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2210" w:rsidRDefault="00D816E8" w:rsidP="00A32210">
      <w:pPr>
        <w:ind w:left="-1440" w:right="-1440"/>
        <w:jc w:val="left"/>
        <w:sectPr w:rsidR="00A32210" w:rsidSect="00A32210">
          <w:headerReference w:type="default" r:id="rId7"/>
          <w:footerReference w:type="even" r:id="rId8"/>
          <w:footerReference w:type="default" r:id="rId9"/>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Pr="008524BD" w:rsidRDefault="00741788"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741788" w:rsidRPr="00872253" w:rsidRDefault="00741788" w:rsidP="00A32210">
                            <w:pPr>
                              <w:jc w:val="center"/>
                              <w:rPr>
                                <w:color w:val="146E8C"/>
                                <w:sz w:val="40"/>
                                <w:szCs w:val="40"/>
                              </w:rPr>
                            </w:pPr>
                          </w:p>
                          <w:p w:rsidR="00741788" w:rsidRPr="00872253" w:rsidRDefault="00741788" w:rsidP="00A32210">
                            <w:pPr>
                              <w:jc w:val="center"/>
                              <w:rPr>
                                <w:sz w:val="40"/>
                                <w:szCs w:val="40"/>
                              </w:rPr>
                            </w:pPr>
                            <w:bookmarkStart w:id="0" w:name="_Toc212951151"/>
                            <w:r w:rsidRPr="00872253">
                              <w:rPr>
                                <w:sz w:val="40"/>
                                <w:szCs w:val="40"/>
                              </w:rPr>
                              <w:t>Flow Configuration Document</w:t>
                            </w:r>
                            <w:bookmarkEnd w:id="0"/>
                          </w:p>
                          <w:p w:rsidR="00741788" w:rsidRPr="00B73217" w:rsidRDefault="00741788" w:rsidP="00A32210">
                            <w:pPr>
                              <w:pBdr>
                                <w:bottom w:val="dotted" w:sz="4" w:space="1" w:color="146E8C"/>
                              </w:pBdr>
                              <w:jc w:val="center"/>
                              <w:rPr>
                                <w:rFonts w:cs="Arial"/>
                              </w:rPr>
                            </w:pPr>
                          </w:p>
                          <w:p w:rsidR="00741788" w:rsidRPr="00B73217" w:rsidRDefault="00741788" w:rsidP="00A32210">
                            <w:pPr>
                              <w:jc w:val="center"/>
                              <w:rPr>
                                <w:rFonts w:cs="Arial"/>
                              </w:rPr>
                            </w:pPr>
                          </w:p>
                          <w:p w:rsidR="00741788" w:rsidRDefault="00741788" w:rsidP="00A32210">
                            <w:pPr>
                              <w:jc w:val="left"/>
                              <w:rPr>
                                <w:rFonts w:cs="Arial"/>
                                <w:sz w:val="36"/>
                                <w:szCs w:val="36"/>
                              </w:rPr>
                            </w:pPr>
                          </w:p>
                          <w:p w:rsidR="00741788" w:rsidRPr="00290BB0" w:rsidRDefault="00741788" w:rsidP="00A32210">
                            <w:pPr>
                              <w:jc w:val="left"/>
                              <w:rPr>
                                <w:rFonts w:cs="Arial"/>
                                <w:sz w:val="36"/>
                                <w:szCs w:val="36"/>
                              </w:rPr>
                            </w:pPr>
                            <w:r>
                              <w:rPr>
                                <w:rFonts w:cs="Arial"/>
                                <w:sz w:val="36"/>
                                <w:szCs w:val="36"/>
                              </w:rPr>
                              <w:t xml:space="preserve">Version: </w:t>
                            </w:r>
                            <w:r w:rsidR="00283D4C">
                              <w:rPr>
                                <w:rFonts w:cs="Arial"/>
                                <w:sz w:val="36"/>
                                <w:szCs w:val="36"/>
                              </w:rPr>
                              <w:t>5.9</w:t>
                            </w:r>
                          </w:p>
                          <w:p w:rsidR="00741788" w:rsidRPr="00290BB0" w:rsidRDefault="00741788" w:rsidP="00A32210">
                            <w:pPr>
                              <w:jc w:val="left"/>
                              <w:rPr>
                                <w:rFonts w:cs="Arial"/>
                                <w:sz w:val="36"/>
                                <w:szCs w:val="36"/>
                              </w:rPr>
                            </w:pPr>
                            <w:r w:rsidRPr="00290BB0">
                              <w:rPr>
                                <w:rFonts w:cs="Arial"/>
                                <w:sz w:val="36"/>
                                <w:szCs w:val="36"/>
                              </w:rPr>
                              <w:t>Revision Date:</w:t>
                            </w:r>
                            <w:r w:rsidR="001B3614">
                              <w:rPr>
                                <w:rFonts w:cs="Arial"/>
                                <w:sz w:val="36"/>
                                <w:szCs w:val="36"/>
                              </w:rPr>
                              <w:t xml:space="preserve"> May</w:t>
                            </w:r>
                            <w:r>
                              <w:rPr>
                                <w:rFonts w:cs="Arial"/>
                                <w:sz w:val="36"/>
                                <w:szCs w:val="36"/>
                              </w:rPr>
                              <w:t xml:space="preserve"> </w:t>
                            </w:r>
                            <w:r w:rsidR="001B3614">
                              <w:rPr>
                                <w:rFonts w:cs="Arial"/>
                                <w:sz w:val="36"/>
                                <w:szCs w:val="36"/>
                              </w:rPr>
                              <w:t>27</w:t>
                            </w:r>
                            <w:r>
                              <w:rPr>
                                <w:rFonts w:cs="Arial"/>
                                <w:sz w:val="36"/>
                                <w:szCs w:val="36"/>
                              </w:rPr>
                              <w:t>, 2020</w:t>
                            </w:r>
                          </w:p>
                          <w:p w:rsidR="00741788" w:rsidRDefault="00741788" w:rsidP="00A32210">
                            <w:pPr>
                              <w:jc w:val="center"/>
                              <w:rPr>
                                <w:rFonts w:cs="Arial"/>
                                <w:sz w:val="36"/>
                                <w:szCs w:val="36"/>
                              </w:rPr>
                            </w:pPr>
                          </w:p>
                          <w:p w:rsidR="00741788" w:rsidRPr="00B73299" w:rsidRDefault="00741788" w:rsidP="00A32210">
                            <w:pPr>
                              <w:jc w:val="left"/>
                              <w:rPr>
                                <w:rFonts w:cs="Arial"/>
                                <w:sz w:val="24"/>
                                <w:szCs w:val="28"/>
                              </w:rPr>
                            </w:pPr>
                          </w:p>
                          <w:p w:rsidR="00741788" w:rsidRPr="00B73217" w:rsidRDefault="00741788" w:rsidP="00A32210">
                            <w:pPr>
                              <w:rPr>
                                <w:rFonts w:cs="Arial"/>
                              </w:rPr>
                            </w:pPr>
                          </w:p>
                          <w:p w:rsidR="00741788" w:rsidRPr="00B73217" w:rsidRDefault="00741788" w:rsidP="00A32210">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utuAIAALw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" filled="f" stroked="f">
                <v:textbox>
                  <w:txbxContent>
                    <w:p w:rsidR="00741788" w:rsidRPr="008524BD" w:rsidRDefault="00741788"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741788" w:rsidRPr="00872253" w:rsidRDefault="00741788" w:rsidP="00A32210">
                      <w:pPr>
                        <w:jc w:val="center"/>
                        <w:rPr>
                          <w:color w:val="146E8C"/>
                          <w:sz w:val="40"/>
                          <w:szCs w:val="40"/>
                        </w:rPr>
                      </w:pPr>
                    </w:p>
                    <w:p w:rsidR="00741788" w:rsidRPr="00872253" w:rsidRDefault="00741788" w:rsidP="00A32210">
                      <w:pPr>
                        <w:jc w:val="center"/>
                        <w:rPr>
                          <w:sz w:val="40"/>
                          <w:szCs w:val="40"/>
                        </w:rPr>
                      </w:pPr>
                      <w:bookmarkStart w:id="1" w:name="_Toc212951151"/>
                      <w:r w:rsidRPr="00872253">
                        <w:rPr>
                          <w:sz w:val="40"/>
                          <w:szCs w:val="40"/>
                        </w:rPr>
                        <w:t>Flow Configuration Document</w:t>
                      </w:r>
                      <w:bookmarkEnd w:id="1"/>
                    </w:p>
                    <w:p w:rsidR="00741788" w:rsidRPr="00B73217" w:rsidRDefault="00741788" w:rsidP="00A32210">
                      <w:pPr>
                        <w:pBdr>
                          <w:bottom w:val="dotted" w:sz="4" w:space="1" w:color="146E8C"/>
                        </w:pBdr>
                        <w:jc w:val="center"/>
                        <w:rPr>
                          <w:rFonts w:cs="Arial"/>
                        </w:rPr>
                      </w:pPr>
                    </w:p>
                    <w:p w:rsidR="00741788" w:rsidRPr="00B73217" w:rsidRDefault="00741788" w:rsidP="00A32210">
                      <w:pPr>
                        <w:jc w:val="center"/>
                        <w:rPr>
                          <w:rFonts w:cs="Arial"/>
                        </w:rPr>
                      </w:pPr>
                    </w:p>
                    <w:p w:rsidR="00741788" w:rsidRDefault="00741788" w:rsidP="00A32210">
                      <w:pPr>
                        <w:jc w:val="left"/>
                        <w:rPr>
                          <w:rFonts w:cs="Arial"/>
                          <w:sz w:val="36"/>
                          <w:szCs w:val="36"/>
                        </w:rPr>
                      </w:pPr>
                    </w:p>
                    <w:p w:rsidR="00741788" w:rsidRPr="00290BB0" w:rsidRDefault="00741788" w:rsidP="00A32210">
                      <w:pPr>
                        <w:jc w:val="left"/>
                        <w:rPr>
                          <w:rFonts w:cs="Arial"/>
                          <w:sz w:val="36"/>
                          <w:szCs w:val="36"/>
                        </w:rPr>
                      </w:pPr>
                      <w:r>
                        <w:rPr>
                          <w:rFonts w:cs="Arial"/>
                          <w:sz w:val="36"/>
                          <w:szCs w:val="36"/>
                        </w:rPr>
                        <w:t xml:space="preserve">Version: </w:t>
                      </w:r>
                      <w:r w:rsidR="00283D4C">
                        <w:rPr>
                          <w:rFonts w:cs="Arial"/>
                          <w:sz w:val="36"/>
                          <w:szCs w:val="36"/>
                        </w:rPr>
                        <w:t>5.9</w:t>
                      </w:r>
                    </w:p>
                    <w:p w:rsidR="00741788" w:rsidRPr="00290BB0" w:rsidRDefault="00741788" w:rsidP="00A32210">
                      <w:pPr>
                        <w:jc w:val="left"/>
                        <w:rPr>
                          <w:rFonts w:cs="Arial"/>
                          <w:sz w:val="36"/>
                          <w:szCs w:val="36"/>
                        </w:rPr>
                      </w:pPr>
                      <w:r w:rsidRPr="00290BB0">
                        <w:rPr>
                          <w:rFonts w:cs="Arial"/>
                          <w:sz w:val="36"/>
                          <w:szCs w:val="36"/>
                        </w:rPr>
                        <w:t>Revision Date:</w:t>
                      </w:r>
                      <w:r w:rsidR="001B3614">
                        <w:rPr>
                          <w:rFonts w:cs="Arial"/>
                          <w:sz w:val="36"/>
                          <w:szCs w:val="36"/>
                        </w:rPr>
                        <w:t xml:space="preserve"> May</w:t>
                      </w:r>
                      <w:r>
                        <w:rPr>
                          <w:rFonts w:cs="Arial"/>
                          <w:sz w:val="36"/>
                          <w:szCs w:val="36"/>
                        </w:rPr>
                        <w:t xml:space="preserve"> </w:t>
                      </w:r>
                      <w:r w:rsidR="001B3614">
                        <w:rPr>
                          <w:rFonts w:cs="Arial"/>
                          <w:sz w:val="36"/>
                          <w:szCs w:val="36"/>
                        </w:rPr>
                        <w:t>27</w:t>
                      </w:r>
                      <w:r>
                        <w:rPr>
                          <w:rFonts w:cs="Arial"/>
                          <w:sz w:val="36"/>
                          <w:szCs w:val="36"/>
                        </w:rPr>
                        <w:t>, 2020</w:t>
                      </w:r>
                    </w:p>
                    <w:p w:rsidR="00741788" w:rsidRDefault="00741788" w:rsidP="00A32210">
                      <w:pPr>
                        <w:jc w:val="center"/>
                        <w:rPr>
                          <w:rFonts w:cs="Arial"/>
                          <w:sz w:val="36"/>
                          <w:szCs w:val="36"/>
                        </w:rPr>
                      </w:pPr>
                    </w:p>
                    <w:p w:rsidR="00741788" w:rsidRPr="00B73299" w:rsidRDefault="00741788" w:rsidP="00A32210">
                      <w:pPr>
                        <w:jc w:val="left"/>
                        <w:rPr>
                          <w:rFonts w:cs="Arial"/>
                          <w:sz w:val="24"/>
                          <w:szCs w:val="28"/>
                        </w:rPr>
                      </w:pPr>
                    </w:p>
                    <w:p w:rsidR="00741788" w:rsidRPr="00B73217" w:rsidRDefault="00741788" w:rsidP="00A32210">
                      <w:pPr>
                        <w:rPr>
                          <w:rFonts w:cs="Arial"/>
                        </w:rPr>
                      </w:pPr>
                    </w:p>
                    <w:p w:rsidR="00741788" w:rsidRPr="00B73217" w:rsidRDefault="00741788" w:rsidP="00A32210">
                      <w:pPr>
                        <w:rPr>
                          <w:rFonts w:cs="Arial"/>
                          <w:color w:val="0000FF"/>
                        </w:rPr>
                      </w:pPr>
                    </w:p>
                  </w:txbxContent>
                </v:textbox>
              </v:shape>
            </w:pict>
          </mc:Fallback>
        </mc:AlternateContent>
      </w:r>
      <w:r>
        <w:rPr>
          <w:noProof/>
          <w:lang w:eastAsia="en-US"/>
        </w:rPr>
        <w:drawing>
          <wp:inline distT="0" distB="0" distL="0" distR="0">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center"/>
      </w:pPr>
      <w:r>
        <w:t>THIS PAGE INTENTIONALLY LEFT BLANK</w:t>
      </w:r>
    </w:p>
    <w:p w:rsidR="00A32210" w:rsidRPr="00B73299" w:rsidRDefault="00A32210" w:rsidP="00A32210">
      <w:pPr>
        <w:spacing w:after="120"/>
        <w:jc w:val="left"/>
        <w:rPr>
          <w:b/>
          <w:color w:val="4F81BD"/>
        </w:rPr>
      </w:pPr>
      <w:r>
        <w:br w:type="page"/>
      </w:r>
      <w:bookmarkStart w:id="1" w:name="_Toc212951152"/>
      <w:bookmarkStart w:id="2" w:name="_Toc213053299"/>
      <w:r w:rsidRPr="00B73299">
        <w:rPr>
          <w:b/>
          <w:color w:val="4F81BD"/>
          <w:sz w:val="40"/>
        </w:rPr>
        <w:t>Table of Contents</w:t>
      </w:r>
      <w:bookmarkEnd w:id="1"/>
      <w:bookmarkEnd w:id="2"/>
    </w:p>
    <w:p w:rsidR="00A32210" w:rsidRDefault="00A32210" w:rsidP="00A32210">
      <w:pPr>
        <w:autoSpaceDE w:val="0"/>
        <w:autoSpaceDN w:val="0"/>
        <w:adjustRightInd w:val="0"/>
        <w:ind w:firstLine="720"/>
        <w:jc w:val="left"/>
        <w:rPr>
          <w:rFonts w:eastAsia="Times New Roman" w:cs="Arial"/>
          <w:szCs w:val="20"/>
          <w:lang w:eastAsia="en-US"/>
        </w:rPr>
      </w:pPr>
    </w:p>
    <w:bookmarkStart w:id="3" w:name="_Toc212951150"/>
    <w:p w:rsidR="00A32210" w:rsidRDefault="00A32210">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55" w:history="1">
        <w:r w:rsidR="00A32210" w:rsidRPr="00CC593A">
          <w:rPr>
            <w:rStyle w:val="Hyperlink"/>
            <w:noProof/>
          </w:rPr>
          <w:t>1.1</w:t>
        </w:r>
        <w:r w:rsidR="00A32210">
          <w:rPr>
            <w:rFonts w:ascii="Calibri" w:eastAsia="Times New Roman" w:hAnsi="Calibri"/>
            <w:noProof/>
            <w:sz w:val="22"/>
            <w:szCs w:val="22"/>
            <w:lang w:eastAsia="en-US"/>
          </w:rPr>
          <w:tab/>
        </w:r>
        <w:r w:rsidR="00A32210" w:rsidRPr="00CC593A">
          <w:rPr>
            <w:rStyle w:val="Hyperlink"/>
            <w:noProof/>
          </w:rPr>
          <w:t>Flow Identification</w:t>
        </w:r>
        <w:r w:rsidR="00A32210">
          <w:rPr>
            <w:noProof/>
            <w:webHidden/>
          </w:rPr>
          <w:tab/>
        </w:r>
        <w:r w:rsidR="00A32210">
          <w:rPr>
            <w:noProof/>
            <w:webHidden/>
          </w:rPr>
          <w:fldChar w:fldCharType="begin"/>
        </w:r>
        <w:r w:rsidR="00A32210">
          <w:rPr>
            <w:noProof/>
            <w:webHidden/>
          </w:rPr>
          <w:instrText xml:space="preserve"> PAGEREF _Toc272847655 \h </w:instrText>
        </w:r>
        <w:r w:rsidR="00A32210">
          <w:rPr>
            <w:noProof/>
            <w:webHidden/>
          </w:rPr>
        </w:r>
        <w:r w:rsidR="00A32210">
          <w:rPr>
            <w:noProof/>
            <w:webHidden/>
          </w:rPr>
          <w:fldChar w:fldCharType="separate"/>
        </w:r>
        <w:r w:rsidR="00A32210">
          <w:rPr>
            <w:noProof/>
            <w:webHidden/>
          </w:rPr>
          <w:t>4</w:t>
        </w:r>
        <w:r w:rsidR="00A32210">
          <w:rPr>
            <w:noProof/>
            <w:webHidden/>
          </w:rPr>
          <w:fldChar w:fldCharType="end"/>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56" w:history="1">
        <w:r w:rsidR="00A32210" w:rsidRPr="00CC593A">
          <w:rPr>
            <w:rStyle w:val="Hyperlink"/>
            <w:noProof/>
          </w:rPr>
          <w:t>1.2</w:t>
        </w:r>
        <w:r w:rsidR="00A32210">
          <w:rPr>
            <w:rFonts w:ascii="Calibri" w:eastAsia="Times New Roman" w:hAnsi="Calibri"/>
            <w:noProof/>
            <w:sz w:val="22"/>
            <w:szCs w:val="22"/>
            <w:lang w:eastAsia="en-US"/>
          </w:rPr>
          <w:tab/>
        </w:r>
        <w:r w:rsidR="00A32210" w:rsidRPr="00CC593A">
          <w:rPr>
            <w:rStyle w:val="Hyperlink"/>
            <w:noProof/>
          </w:rPr>
          <w:t>Background</w:t>
        </w:r>
        <w:r w:rsidR="00A32210">
          <w:rPr>
            <w:noProof/>
            <w:webHidden/>
          </w:rPr>
          <w:tab/>
        </w:r>
        <w:r w:rsidR="00A32210">
          <w:rPr>
            <w:noProof/>
            <w:webHidden/>
          </w:rPr>
          <w:fldChar w:fldCharType="begin"/>
        </w:r>
        <w:r w:rsidR="00A32210">
          <w:rPr>
            <w:noProof/>
            <w:webHidden/>
          </w:rPr>
          <w:instrText xml:space="preserve"> PAGEREF _Toc272847656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57" w:history="1">
        <w:r w:rsidR="00A32210" w:rsidRPr="00CC593A">
          <w:rPr>
            <w:rStyle w:val="Hyperlink"/>
            <w:noProof/>
          </w:rPr>
          <w:t>1.3</w:t>
        </w:r>
        <w:r w:rsidR="00A32210">
          <w:rPr>
            <w:rFonts w:ascii="Calibri" w:eastAsia="Times New Roman" w:hAnsi="Calibri"/>
            <w:noProof/>
            <w:sz w:val="22"/>
            <w:szCs w:val="22"/>
            <w:lang w:eastAsia="en-US"/>
          </w:rPr>
          <w:tab/>
        </w:r>
        <w:r w:rsidR="00A32210" w:rsidRPr="00CC593A">
          <w:rPr>
            <w:rStyle w:val="Hyperlink"/>
            <w:noProof/>
          </w:rPr>
          <w:t>Flow Configuration Document Scope</w:t>
        </w:r>
        <w:r w:rsidR="00A32210">
          <w:rPr>
            <w:noProof/>
            <w:webHidden/>
          </w:rPr>
          <w:tab/>
        </w:r>
        <w:r w:rsidR="00A32210">
          <w:rPr>
            <w:noProof/>
            <w:webHidden/>
          </w:rPr>
          <w:fldChar w:fldCharType="begin"/>
        </w:r>
        <w:r w:rsidR="00A32210">
          <w:rPr>
            <w:noProof/>
            <w:webHidden/>
          </w:rPr>
          <w:instrText xml:space="preserve"> PAGEREF _Toc272847657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58" w:history="1">
        <w:r w:rsidR="00A32210" w:rsidRPr="00CC593A">
          <w:rPr>
            <w:rStyle w:val="Hyperlink"/>
            <w:noProof/>
          </w:rPr>
          <w:t>1.4</w:t>
        </w:r>
        <w:r w:rsidR="00A32210">
          <w:rPr>
            <w:rFonts w:ascii="Calibri" w:eastAsia="Times New Roman" w:hAnsi="Calibri"/>
            <w:noProof/>
            <w:sz w:val="22"/>
            <w:szCs w:val="22"/>
            <w:lang w:eastAsia="en-US"/>
          </w:rPr>
          <w:tab/>
        </w:r>
        <w:r w:rsidR="00A32210" w:rsidRPr="00CC593A">
          <w:rPr>
            <w:rStyle w:val="Hyperlink"/>
            <w:noProof/>
          </w:rPr>
          <w:t>Data Flow Overview</w:t>
        </w:r>
        <w:r w:rsidR="00A32210">
          <w:rPr>
            <w:noProof/>
            <w:webHidden/>
          </w:rPr>
          <w:tab/>
        </w:r>
        <w:r w:rsidR="00A83BED">
          <w:rPr>
            <w:noProof/>
            <w:webHidden/>
          </w:rPr>
          <w:t>6</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59" w:history="1">
        <w:r w:rsidR="00A32210" w:rsidRPr="00CC593A">
          <w:rPr>
            <w:rStyle w:val="Hyperlink"/>
            <w:noProof/>
          </w:rPr>
          <w:t>1.5</w:t>
        </w:r>
        <w:r w:rsidR="00A32210">
          <w:rPr>
            <w:rFonts w:ascii="Calibri" w:eastAsia="Times New Roman" w:hAnsi="Calibri"/>
            <w:noProof/>
            <w:sz w:val="22"/>
            <w:szCs w:val="22"/>
            <w:lang w:eastAsia="en-US"/>
          </w:rPr>
          <w:tab/>
        </w:r>
        <w:r w:rsidR="00A32210" w:rsidRPr="00CC593A">
          <w:rPr>
            <w:rStyle w:val="Hyperlink"/>
            <w:noProof/>
          </w:rPr>
          <w:t>Flow Access and Security</w:t>
        </w:r>
        <w:r w:rsidR="00A32210">
          <w:rPr>
            <w:noProof/>
            <w:webHidden/>
          </w:rPr>
          <w:tab/>
        </w:r>
        <w:r w:rsidR="00A83BED">
          <w:rPr>
            <w:noProof/>
            <w:webHidden/>
          </w:rPr>
          <w:t>6</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0" w:history="1">
        <w:r w:rsidR="00A32210" w:rsidRPr="00CC593A">
          <w:rPr>
            <w:rStyle w:val="Hyperlink"/>
            <w:noProof/>
          </w:rPr>
          <w:t>1.6</w:t>
        </w:r>
        <w:r w:rsidR="00A32210">
          <w:rPr>
            <w:rFonts w:ascii="Calibri" w:eastAsia="Times New Roman" w:hAnsi="Calibri"/>
            <w:noProof/>
            <w:sz w:val="22"/>
            <w:szCs w:val="22"/>
            <w:lang w:eastAsia="en-US"/>
          </w:rPr>
          <w:tab/>
        </w:r>
        <w:r w:rsidR="00A32210" w:rsidRPr="00CC593A">
          <w:rPr>
            <w:rStyle w:val="Hyperlink"/>
            <w:noProof/>
          </w:rPr>
          <w:t>Flow-level Business Rules</w:t>
        </w:r>
        <w:r w:rsidR="00A32210">
          <w:rPr>
            <w:noProof/>
            <w:webHidden/>
          </w:rPr>
          <w:tab/>
        </w:r>
        <w:r w:rsidR="00A83BED">
          <w:rPr>
            <w:noProof/>
            <w:webHidden/>
          </w:rPr>
          <w:t>6</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1" w:history="1">
        <w:r w:rsidR="00A32210" w:rsidRPr="00CC593A">
          <w:rPr>
            <w:rStyle w:val="Hyperlink"/>
            <w:noProof/>
          </w:rPr>
          <w:t>1.7</w:t>
        </w:r>
        <w:r w:rsidR="00A32210">
          <w:rPr>
            <w:rFonts w:ascii="Calibri" w:eastAsia="Times New Roman" w:hAnsi="Calibri"/>
            <w:noProof/>
            <w:sz w:val="22"/>
            <w:szCs w:val="22"/>
            <w:lang w:eastAsia="en-US"/>
          </w:rPr>
          <w:tab/>
        </w:r>
        <w:r w:rsidR="00A32210" w:rsidRPr="00CC593A">
          <w:rPr>
            <w:rStyle w:val="Hyperlink"/>
            <w:noProof/>
          </w:rPr>
          <w:t>Additional Flow Tools and Resources</w:t>
        </w:r>
        <w:r w:rsidR="00A32210">
          <w:rPr>
            <w:noProof/>
            <w:webHidden/>
          </w:rPr>
          <w:tab/>
        </w:r>
        <w:r w:rsidR="00A83BED">
          <w:rPr>
            <w:noProof/>
            <w:webHidden/>
          </w:rPr>
          <w:t>7</w:t>
        </w:r>
      </w:hyperlink>
    </w:p>
    <w:p w:rsidR="00A32210" w:rsidRDefault="004F7D9E">
      <w:pPr>
        <w:pStyle w:val="TOC1"/>
        <w:rPr>
          <w:rFonts w:ascii="Calibri" w:eastAsia="Times New Roman" w:hAnsi="Calibri"/>
          <w:sz w:val="22"/>
          <w:szCs w:val="22"/>
          <w:lang w:eastAsia="en-US"/>
        </w:rPr>
      </w:pPr>
      <w:hyperlink w:anchor="_Toc272847662" w:history="1">
        <w:r w:rsidR="00A32210" w:rsidRPr="00CC593A">
          <w:rPr>
            <w:rStyle w:val="Hyperlink"/>
          </w:rPr>
          <w:t>2</w:t>
        </w:r>
        <w:r w:rsidR="00A32210">
          <w:rPr>
            <w:rFonts w:ascii="Calibri" w:eastAsia="Times New Roman" w:hAnsi="Calibri"/>
            <w:sz w:val="22"/>
            <w:szCs w:val="22"/>
            <w:lang w:eastAsia="en-US"/>
          </w:rPr>
          <w:tab/>
        </w:r>
        <w:r w:rsidR="00A32210" w:rsidRPr="00CC593A">
          <w:rPr>
            <w:rStyle w:val="Hyperlink"/>
          </w:rPr>
          <w:t>Submission Composition</w:t>
        </w:r>
        <w:r w:rsidR="00A32210">
          <w:rPr>
            <w:webHidden/>
          </w:rPr>
          <w:tab/>
        </w:r>
        <w:r w:rsidR="00A83BED">
          <w:rPr>
            <w:webHidden/>
          </w:rPr>
          <w:t>8</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3" w:history="1">
        <w:r w:rsidR="00A32210" w:rsidRPr="00CC593A">
          <w:rPr>
            <w:rStyle w:val="Hyperlink"/>
            <w:noProof/>
          </w:rPr>
          <w:t>2.1</w:t>
        </w:r>
        <w:r w:rsidR="00A32210">
          <w:rPr>
            <w:rFonts w:ascii="Calibri" w:eastAsia="Times New Roman" w:hAnsi="Calibri"/>
            <w:noProof/>
            <w:sz w:val="22"/>
            <w:szCs w:val="22"/>
            <w:lang w:eastAsia="en-US"/>
          </w:rPr>
          <w:tab/>
        </w:r>
        <w:r w:rsidR="00A32210" w:rsidRPr="00CC593A">
          <w:rPr>
            <w:rStyle w:val="Hyperlink"/>
            <w:noProof/>
          </w:rPr>
          <w:t>Implementation of the Header/Payload for the RCRAInfo Network Exchange</w:t>
        </w:r>
        <w:r w:rsidR="00A32210">
          <w:rPr>
            <w:noProof/>
            <w:webHidden/>
          </w:rPr>
          <w:tab/>
        </w:r>
        <w:r w:rsidR="00A83BED">
          <w:rPr>
            <w:noProof/>
            <w:webHidden/>
          </w:rPr>
          <w:t>8</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4" w:history="1">
        <w:r w:rsidR="00A32210" w:rsidRPr="00CC593A">
          <w:rPr>
            <w:rStyle w:val="Hyperlink"/>
            <w:noProof/>
          </w:rPr>
          <w:t>2.2</w:t>
        </w:r>
        <w:r w:rsidR="00A32210">
          <w:rPr>
            <w:rFonts w:ascii="Calibri" w:eastAsia="Times New Roman" w:hAnsi="Calibri"/>
            <w:noProof/>
            <w:sz w:val="22"/>
            <w:szCs w:val="22"/>
            <w:lang w:eastAsia="en-US"/>
          </w:rPr>
          <w:tab/>
        </w:r>
        <w:r w:rsidR="00A32210" w:rsidRPr="00CC593A">
          <w:rPr>
            <w:rStyle w:val="Hyperlink"/>
            <w:noProof/>
          </w:rPr>
          <w:t>Payload Operations</w:t>
        </w:r>
        <w:r w:rsidR="00A32210">
          <w:rPr>
            <w:noProof/>
            <w:webHidden/>
          </w:rPr>
          <w:tab/>
        </w:r>
        <w:r w:rsidR="00A83BED">
          <w:rPr>
            <w:noProof/>
            <w:webHidden/>
          </w:rPr>
          <w:t>12</w:t>
        </w:r>
      </w:hyperlink>
    </w:p>
    <w:p w:rsidR="00A32210" w:rsidRDefault="004F7D9E">
      <w:pPr>
        <w:pStyle w:val="TOC1"/>
        <w:rPr>
          <w:rFonts w:ascii="Calibri" w:eastAsia="Times New Roman" w:hAnsi="Calibri"/>
          <w:sz w:val="22"/>
          <w:szCs w:val="22"/>
          <w:lang w:eastAsia="en-US"/>
        </w:rPr>
      </w:pPr>
      <w:hyperlink w:anchor="_Toc272847665" w:history="1">
        <w:r w:rsidR="00A32210" w:rsidRPr="00CC593A">
          <w:rPr>
            <w:rStyle w:val="Hyperlink"/>
          </w:rPr>
          <w:t>3</w:t>
        </w:r>
        <w:r w:rsidR="00A32210">
          <w:rPr>
            <w:rFonts w:ascii="Calibri" w:eastAsia="Times New Roman" w:hAnsi="Calibri"/>
            <w:sz w:val="22"/>
            <w:szCs w:val="22"/>
            <w:lang w:eastAsia="en-US"/>
          </w:rPr>
          <w:tab/>
        </w:r>
        <w:r w:rsidR="00A32210" w:rsidRPr="00CC593A">
          <w:rPr>
            <w:rStyle w:val="Hyperlink"/>
          </w:rPr>
          <w:t>Data Processing</w:t>
        </w:r>
        <w:r w:rsidR="00A32210">
          <w:rPr>
            <w:webHidden/>
          </w:rPr>
          <w:tab/>
        </w:r>
        <w:r w:rsidR="00A83BED">
          <w:rPr>
            <w:webHidden/>
          </w:rPr>
          <w:t>15</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6" w:history="1">
        <w:r w:rsidR="00A32210" w:rsidRPr="00CC593A">
          <w:rPr>
            <w:rStyle w:val="Hyperlink"/>
            <w:noProof/>
          </w:rPr>
          <w:t>3.1</w:t>
        </w:r>
        <w:r w:rsidR="00A32210">
          <w:rPr>
            <w:rFonts w:ascii="Calibri" w:eastAsia="Times New Roman" w:hAnsi="Calibri"/>
            <w:noProof/>
            <w:sz w:val="22"/>
            <w:szCs w:val="22"/>
            <w:lang w:eastAsia="en-US"/>
          </w:rPr>
          <w:tab/>
        </w:r>
        <w:r w:rsidR="00A32210" w:rsidRPr="00CC593A">
          <w:rPr>
            <w:rStyle w:val="Hyperlink"/>
            <w:noProof/>
          </w:rPr>
          <w:t>Submit Processing to EPA CDX</w:t>
        </w:r>
        <w:r w:rsidR="00A32210">
          <w:rPr>
            <w:noProof/>
            <w:webHidden/>
          </w:rPr>
          <w:tab/>
        </w:r>
        <w:r w:rsidR="00A83BED">
          <w:rPr>
            <w:noProof/>
            <w:webHidden/>
          </w:rPr>
          <w:t>15</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7" w:history="1">
        <w:r w:rsidR="00A32210" w:rsidRPr="00CC593A">
          <w:rPr>
            <w:rStyle w:val="Hyperlink"/>
            <w:noProof/>
          </w:rPr>
          <w:t>3.2</w:t>
        </w:r>
        <w:r w:rsidR="00A32210">
          <w:rPr>
            <w:rFonts w:ascii="Calibri" w:eastAsia="Times New Roman" w:hAnsi="Calibri"/>
            <w:noProof/>
            <w:sz w:val="22"/>
            <w:szCs w:val="22"/>
            <w:lang w:eastAsia="en-US"/>
          </w:rPr>
          <w:tab/>
        </w:r>
        <w:r w:rsidR="00A32210" w:rsidRPr="00CC593A">
          <w:rPr>
            <w:rStyle w:val="Hyperlink"/>
            <w:noProof/>
          </w:rPr>
          <w:t>Submission Processing and Feedback</w:t>
        </w:r>
        <w:r w:rsidR="00A32210">
          <w:rPr>
            <w:noProof/>
            <w:webHidden/>
          </w:rPr>
          <w:tab/>
        </w:r>
        <w:r w:rsidR="00A83BED">
          <w:rPr>
            <w:noProof/>
            <w:webHidden/>
          </w:rPr>
          <w:t>18</w:t>
        </w:r>
      </w:hyperlink>
    </w:p>
    <w:p w:rsidR="00A32210" w:rsidRDefault="004F7D9E">
      <w:pPr>
        <w:pStyle w:val="TOC1"/>
        <w:rPr>
          <w:rFonts w:ascii="Calibri" w:eastAsia="Times New Roman" w:hAnsi="Calibri"/>
          <w:sz w:val="22"/>
          <w:szCs w:val="22"/>
          <w:lang w:eastAsia="en-US"/>
        </w:rPr>
      </w:pPr>
      <w:hyperlink w:anchor="_Toc272847668" w:history="1">
        <w:r w:rsidR="00A32210" w:rsidRPr="00CC593A">
          <w:rPr>
            <w:rStyle w:val="Hyperlink"/>
            <w:lang w:eastAsia="en-US"/>
          </w:rPr>
          <w:t>4</w:t>
        </w:r>
        <w:r w:rsidR="00A32210">
          <w:rPr>
            <w:rFonts w:ascii="Calibri" w:eastAsia="Times New Roman" w:hAnsi="Calibri"/>
            <w:sz w:val="22"/>
            <w:szCs w:val="22"/>
            <w:lang w:eastAsia="en-US"/>
          </w:rPr>
          <w:tab/>
        </w:r>
        <w:r w:rsidR="00A32210" w:rsidRPr="00CC593A">
          <w:rPr>
            <w:rStyle w:val="Hyperlink"/>
          </w:rPr>
          <w:t>Data Access</w:t>
        </w:r>
        <w:r w:rsidR="00A32210">
          <w:rPr>
            <w:webHidden/>
          </w:rPr>
          <w:tab/>
        </w:r>
        <w:r w:rsidR="00A83BED">
          <w:rPr>
            <w:webHidden/>
          </w:rPr>
          <w:t>20</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69" w:history="1">
        <w:r w:rsidR="00A32210" w:rsidRPr="00CC593A">
          <w:rPr>
            <w:rStyle w:val="Hyperlink"/>
            <w:noProof/>
            <w:lang w:eastAsia="en-US"/>
          </w:rPr>
          <w:t>4.1</w:t>
        </w:r>
        <w:r w:rsidR="00A32210">
          <w:rPr>
            <w:rFonts w:ascii="Calibri" w:eastAsia="Times New Roman" w:hAnsi="Calibri"/>
            <w:noProof/>
            <w:sz w:val="22"/>
            <w:szCs w:val="22"/>
            <w:lang w:eastAsia="en-US"/>
          </w:rPr>
          <w:tab/>
        </w:r>
        <w:r w:rsidR="00A32210" w:rsidRPr="00CC593A">
          <w:rPr>
            <w:rStyle w:val="Hyperlink"/>
            <w:noProof/>
            <w:lang w:eastAsia="en-US"/>
          </w:rPr>
          <w:t>Data Access Services using the Exchange Network</w:t>
        </w:r>
        <w:r w:rsidR="00A32210">
          <w:rPr>
            <w:noProof/>
            <w:webHidden/>
          </w:rPr>
          <w:tab/>
        </w:r>
        <w:r w:rsidR="00A83BED">
          <w:rPr>
            <w:noProof/>
            <w:webHidden/>
          </w:rPr>
          <w:t>20</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70" w:history="1">
        <w:r w:rsidR="00A32210" w:rsidRPr="00CC593A">
          <w:rPr>
            <w:rStyle w:val="Hyperlink"/>
            <w:noProof/>
          </w:rPr>
          <w:t>4.2</w:t>
        </w:r>
        <w:r w:rsidR="00A32210">
          <w:rPr>
            <w:rFonts w:ascii="Calibri" w:eastAsia="Times New Roman" w:hAnsi="Calibri"/>
            <w:noProof/>
            <w:sz w:val="22"/>
            <w:szCs w:val="22"/>
            <w:lang w:eastAsia="en-US"/>
          </w:rPr>
          <w:tab/>
        </w:r>
        <w:r w:rsidR="00A32210" w:rsidRPr="00CC593A">
          <w:rPr>
            <w:rStyle w:val="Hyperlink"/>
            <w:noProof/>
          </w:rPr>
          <w:t>Data Publishing Services using REST</w:t>
        </w:r>
        <w:r w:rsidR="00A32210">
          <w:rPr>
            <w:noProof/>
            <w:webHidden/>
          </w:rPr>
          <w:tab/>
        </w:r>
        <w:r w:rsidR="00A83BED">
          <w:rPr>
            <w:noProof/>
            <w:webHidden/>
          </w:rPr>
          <w:t>23</w:t>
        </w:r>
      </w:hyperlink>
    </w:p>
    <w:p w:rsidR="00A32210" w:rsidRDefault="004F7D9E">
      <w:pPr>
        <w:pStyle w:val="TOC1"/>
        <w:rPr>
          <w:rFonts w:ascii="Calibri" w:eastAsia="Times New Roman" w:hAnsi="Calibri"/>
          <w:sz w:val="22"/>
          <w:szCs w:val="22"/>
          <w:lang w:eastAsia="en-US"/>
        </w:rPr>
      </w:pPr>
      <w:hyperlink w:anchor="_Toc272847671" w:history="1">
        <w:r w:rsidR="00A32210" w:rsidRPr="00CC593A">
          <w:rPr>
            <w:rStyle w:val="Hyperlink"/>
            <w:lang w:eastAsia="en-US"/>
          </w:rPr>
          <w:t>5</w:t>
        </w:r>
        <w:r w:rsidR="00A32210">
          <w:rPr>
            <w:rFonts w:ascii="Calibri" w:eastAsia="Times New Roman" w:hAnsi="Calibri"/>
            <w:sz w:val="22"/>
            <w:szCs w:val="22"/>
            <w:lang w:eastAsia="en-US"/>
          </w:rPr>
          <w:tab/>
        </w:r>
        <w:r w:rsidR="00A32210" w:rsidRPr="00CC593A">
          <w:rPr>
            <w:rStyle w:val="Hyperlink"/>
            <w:lang w:eastAsia="en-US"/>
          </w:rPr>
          <w:t>Data Validation</w:t>
        </w:r>
        <w:r w:rsidR="00A32210">
          <w:rPr>
            <w:webHidden/>
          </w:rPr>
          <w:tab/>
        </w:r>
        <w:r w:rsidR="00A83BED">
          <w:rPr>
            <w:webHidden/>
          </w:rPr>
          <w:t>25</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72" w:history="1">
        <w:r w:rsidR="00A32210" w:rsidRPr="00CC593A">
          <w:rPr>
            <w:rStyle w:val="Hyperlink"/>
            <w:noProof/>
          </w:rPr>
          <w:t>5.1</w:t>
        </w:r>
        <w:r w:rsidR="00A32210">
          <w:rPr>
            <w:rFonts w:ascii="Calibri" w:eastAsia="Times New Roman" w:hAnsi="Calibri"/>
            <w:noProof/>
            <w:sz w:val="22"/>
            <w:szCs w:val="22"/>
            <w:lang w:eastAsia="en-US"/>
          </w:rPr>
          <w:tab/>
        </w:r>
        <w:r w:rsidR="00A32210" w:rsidRPr="00CC593A">
          <w:rPr>
            <w:rStyle w:val="Hyperlink"/>
            <w:noProof/>
          </w:rPr>
          <w:t>Understanding the RCRAInfo Schemas</w:t>
        </w:r>
        <w:r w:rsidR="00A32210">
          <w:rPr>
            <w:noProof/>
            <w:webHidden/>
          </w:rPr>
          <w:tab/>
        </w:r>
        <w:r w:rsidR="00A83BED">
          <w:rPr>
            <w:noProof/>
            <w:webHidden/>
          </w:rPr>
          <w:t>25</w:t>
        </w:r>
      </w:hyperlink>
    </w:p>
    <w:p w:rsidR="00A32210" w:rsidRDefault="004F7D9E">
      <w:pPr>
        <w:pStyle w:val="TOC2"/>
        <w:tabs>
          <w:tab w:val="left" w:pos="880"/>
          <w:tab w:val="right" w:leader="dot" w:pos="9350"/>
        </w:tabs>
        <w:rPr>
          <w:rFonts w:ascii="Calibri" w:eastAsia="Times New Roman" w:hAnsi="Calibri"/>
          <w:noProof/>
          <w:sz w:val="22"/>
          <w:szCs w:val="22"/>
          <w:lang w:eastAsia="en-US"/>
        </w:rPr>
      </w:pPr>
      <w:hyperlink w:anchor="_Toc272847673" w:history="1">
        <w:r w:rsidR="00A32210" w:rsidRPr="00CC593A">
          <w:rPr>
            <w:rStyle w:val="Hyperlink"/>
            <w:noProof/>
          </w:rPr>
          <w:t>5.2</w:t>
        </w:r>
        <w:r w:rsidR="00A32210">
          <w:rPr>
            <w:rFonts w:ascii="Calibri" w:eastAsia="Times New Roman" w:hAnsi="Calibri"/>
            <w:noProof/>
            <w:sz w:val="22"/>
            <w:szCs w:val="22"/>
            <w:lang w:eastAsia="en-US"/>
          </w:rPr>
          <w:tab/>
        </w:r>
        <w:r w:rsidR="00A32210" w:rsidRPr="00CC593A">
          <w:rPr>
            <w:rStyle w:val="Hyperlink"/>
            <w:noProof/>
          </w:rPr>
          <w:t>Schema Implementation</w:t>
        </w:r>
        <w:r w:rsidR="00A32210">
          <w:rPr>
            <w:noProof/>
            <w:webHidden/>
          </w:rPr>
          <w:tab/>
        </w:r>
        <w:r w:rsidR="00A83BED">
          <w:rPr>
            <w:noProof/>
            <w:webHidden/>
          </w:rPr>
          <w:t>33</w:t>
        </w:r>
      </w:hyperlink>
    </w:p>
    <w:p w:rsidR="00A32210" w:rsidRDefault="004F7D9E">
      <w:pPr>
        <w:pStyle w:val="TOC1"/>
        <w:rPr>
          <w:rFonts w:ascii="Calibri" w:eastAsia="Times New Roman" w:hAnsi="Calibri"/>
          <w:sz w:val="22"/>
          <w:szCs w:val="22"/>
          <w:lang w:eastAsia="en-US"/>
        </w:rPr>
      </w:pPr>
      <w:hyperlink w:anchor="_Toc272847674" w:history="1">
        <w:r w:rsidR="00A32210" w:rsidRPr="00CC593A">
          <w:rPr>
            <w:rStyle w:val="Hyperlink"/>
          </w:rPr>
          <w:t>Appendix A - RCRAInfo Flow Implementation and Testing Checklist</w:t>
        </w:r>
        <w:r w:rsidR="00A32210">
          <w:rPr>
            <w:webHidden/>
          </w:rPr>
          <w:tab/>
        </w:r>
        <w:r w:rsidR="00A83BED">
          <w:rPr>
            <w:webHidden/>
          </w:rPr>
          <w:t>34</w:t>
        </w:r>
      </w:hyperlink>
    </w:p>
    <w:p w:rsidR="00A32210" w:rsidRDefault="004F7D9E">
      <w:pPr>
        <w:pStyle w:val="TOC2"/>
        <w:tabs>
          <w:tab w:val="right" w:leader="dot" w:pos="9350"/>
        </w:tabs>
        <w:rPr>
          <w:rFonts w:ascii="Calibri" w:eastAsia="Times New Roman" w:hAnsi="Calibri"/>
          <w:noProof/>
          <w:sz w:val="22"/>
          <w:szCs w:val="22"/>
          <w:lang w:eastAsia="en-US"/>
        </w:rPr>
      </w:pPr>
      <w:hyperlink w:anchor="_Toc272847675" w:history="1">
        <w:r w:rsidR="00A32210" w:rsidRPr="00CC593A">
          <w:rPr>
            <w:rStyle w:val="Hyperlink"/>
            <w:noProof/>
          </w:rPr>
          <w:t>Submission Test Cases</w:t>
        </w:r>
        <w:r w:rsidR="00A32210">
          <w:rPr>
            <w:noProof/>
            <w:webHidden/>
          </w:rPr>
          <w:tab/>
        </w:r>
        <w:r w:rsidR="00A83BED">
          <w:rPr>
            <w:noProof/>
            <w:webHidden/>
          </w:rPr>
          <w:t>36</w:t>
        </w:r>
      </w:hyperlink>
    </w:p>
    <w:p w:rsidR="00A32210" w:rsidRDefault="004F7D9E">
      <w:pPr>
        <w:pStyle w:val="TOC1"/>
        <w:rPr>
          <w:rFonts w:ascii="Calibri" w:eastAsia="Times New Roman" w:hAnsi="Calibri"/>
          <w:sz w:val="22"/>
          <w:szCs w:val="22"/>
          <w:lang w:eastAsia="en-US"/>
        </w:rPr>
      </w:pPr>
      <w:hyperlink w:anchor="_Toc272847676" w:history="1">
        <w:r w:rsidR="00A32210" w:rsidRPr="00CC593A">
          <w:rPr>
            <w:rStyle w:val="Hyperlink"/>
          </w:rPr>
          <w:t>Appendix B – RCRAInfo Data Access Services</w:t>
        </w:r>
        <w:r w:rsidR="00A32210">
          <w:rPr>
            <w:webHidden/>
          </w:rPr>
          <w:tab/>
        </w:r>
        <w:r w:rsidR="00A83BED">
          <w:rPr>
            <w:webHidden/>
          </w:rPr>
          <w:t>38</w:t>
        </w:r>
      </w:hyperlink>
    </w:p>
    <w:p w:rsidR="00A32210" w:rsidRPr="007725A2" w:rsidRDefault="00A32210" w:rsidP="00A32210">
      <w:pPr>
        <w:jc w:val="left"/>
        <w:rPr>
          <w:rFonts w:cs="Arial"/>
          <w:b/>
        </w:rPr>
      </w:pPr>
      <w:r>
        <w:rPr>
          <w:rFonts w:cs="Arial"/>
          <w:noProof/>
        </w:rPr>
        <w:fldChar w:fldCharType="end"/>
      </w:r>
    </w:p>
    <w:p w:rsidR="00A32210" w:rsidRDefault="00A32210" w:rsidP="00A32210">
      <w:pPr>
        <w:jc w:val="left"/>
        <w:rPr>
          <w:rFonts w:ascii="CG Omega" w:hAnsi="CG Omega"/>
          <w:b/>
        </w:rPr>
      </w:pPr>
    </w:p>
    <w:p w:rsidR="00A32210" w:rsidRPr="00B73299" w:rsidRDefault="00A32210" w:rsidP="00A32210">
      <w:pPr>
        <w:spacing w:after="120"/>
        <w:jc w:val="left"/>
        <w:rPr>
          <w:rStyle w:val="CommentReference"/>
          <w:b/>
          <w:color w:val="4F81BD"/>
          <w:sz w:val="40"/>
        </w:rPr>
      </w:pPr>
      <w:bookmarkStart w:id="4" w:name="_Toc142377875"/>
      <w:bookmarkStart w:id="5" w:name="_Toc144261467"/>
      <w:bookmarkStart w:id="6" w:name="_Toc144273090"/>
      <w:r w:rsidRPr="00AA64FC">
        <w:br w:type="page"/>
      </w:r>
      <w:r w:rsidRPr="00B73299">
        <w:rPr>
          <w:rStyle w:val="CommentReference"/>
          <w:b/>
          <w:color w:val="4F81BD"/>
          <w:sz w:val="40"/>
        </w:rPr>
        <w:t>Component Alignment</w:t>
      </w:r>
    </w:p>
    <w:p w:rsidR="00A32210" w:rsidRPr="00B73299" w:rsidRDefault="00A32210" w:rsidP="00A32210">
      <w:pPr>
        <w:jc w:val="left"/>
        <w:rPr>
          <w:b/>
          <w:sz w:val="32"/>
        </w:rPr>
      </w:pPr>
      <w:r w:rsidRPr="00B73299">
        <w:rPr>
          <w:b/>
          <w:sz w:val="32"/>
        </w:rPr>
        <w:t>Flow Component Versions Currently Supported</w:t>
      </w:r>
    </w:p>
    <w:p w:rsidR="00A32210" w:rsidRDefault="00A32210" w:rsidP="00A32210">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32210" w:rsidRPr="00591D1A">
        <w:trPr>
          <w:jc w:val="center"/>
        </w:trPr>
        <w:tc>
          <w:tcPr>
            <w:tcW w:w="1912" w:type="dxa"/>
            <w:shd w:val="clear" w:color="auto" w:fill="EDF3F3"/>
          </w:tcPr>
          <w:p w:rsidR="00A32210" w:rsidRPr="00F0004A" w:rsidRDefault="00A32210" w:rsidP="00A32210">
            <w:pPr>
              <w:pStyle w:val="TableHeader"/>
              <w:jc w:val="left"/>
            </w:pPr>
            <w:r w:rsidRPr="00F0004A">
              <w:t>Component</w:t>
            </w:r>
          </w:p>
        </w:tc>
        <w:tc>
          <w:tcPr>
            <w:tcW w:w="2530" w:type="dxa"/>
            <w:shd w:val="clear" w:color="auto" w:fill="EDF3F3"/>
          </w:tcPr>
          <w:p w:rsidR="00A32210" w:rsidRPr="00F0004A" w:rsidRDefault="00A32210" w:rsidP="00A32210">
            <w:pPr>
              <w:pStyle w:val="TableHeader"/>
              <w:jc w:val="left"/>
            </w:pPr>
            <w:r w:rsidRPr="00F0004A">
              <w:t>Version(s) Supported</w:t>
            </w:r>
          </w:p>
        </w:tc>
        <w:tc>
          <w:tcPr>
            <w:tcW w:w="4918" w:type="dxa"/>
            <w:shd w:val="clear" w:color="auto" w:fill="EDF3F3"/>
          </w:tcPr>
          <w:p w:rsidR="00A32210" w:rsidRPr="00F0004A" w:rsidRDefault="00A32210" w:rsidP="00A32210">
            <w:pPr>
              <w:pStyle w:val="TableHeader"/>
              <w:jc w:val="left"/>
            </w:pPr>
            <w:r w:rsidRPr="00F0004A">
              <w:t>Explanation (optional)</w:t>
            </w:r>
          </w:p>
        </w:tc>
      </w:tr>
      <w:tr w:rsidR="00A32210" w:rsidRPr="00591D1A">
        <w:trPr>
          <w:jc w:val="center"/>
        </w:trPr>
        <w:tc>
          <w:tcPr>
            <w:tcW w:w="1912" w:type="dxa"/>
          </w:tcPr>
          <w:p w:rsidR="00A32210" w:rsidRPr="00CD50E7" w:rsidRDefault="00A32210" w:rsidP="00A32210">
            <w:pPr>
              <w:jc w:val="left"/>
              <w:rPr>
                <w:rFonts w:cs="Arial"/>
                <w:szCs w:val="20"/>
              </w:rPr>
            </w:pPr>
            <w:r w:rsidRPr="00CD50E7">
              <w:rPr>
                <w:rFonts w:cs="Arial"/>
                <w:szCs w:val="20"/>
              </w:rPr>
              <w:t>FCD</w:t>
            </w:r>
          </w:p>
        </w:tc>
        <w:tc>
          <w:tcPr>
            <w:tcW w:w="2530" w:type="dxa"/>
          </w:tcPr>
          <w:p w:rsidR="00A32210" w:rsidRPr="00CD50E7" w:rsidRDefault="00A32210" w:rsidP="00A32210">
            <w:pPr>
              <w:jc w:val="left"/>
              <w:rPr>
                <w:rFonts w:cs="Arial"/>
                <w:b/>
                <w:szCs w:val="20"/>
              </w:rPr>
            </w:pPr>
            <w:r>
              <w:rPr>
                <w:rFonts w:cs="Arial"/>
                <w:b/>
                <w:szCs w:val="20"/>
              </w:rPr>
              <w:t>5.0, 5.1, 5.2</w:t>
            </w:r>
          </w:p>
        </w:tc>
        <w:tc>
          <w:tcPr>
            <w:tcW w:w="4918" w:type="dxa"/>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Pr>
          <w:p w:rsidR="000625BC" w:rsidRPr="00CD50E7" w:rsidRDefault="000625BC" w:rsidP="00A32210">
            <w:pPr>
              <w:jc w:val="left"/>
              <w:rPr>
                <w:rFonts w:cs="Arial"/>
                <w:szCs w:val="20"/>
              </w:rPr>
            </w:pPr>
          </w:p>
        </w:tc>
        <w:tc>
          <w:tcPr>
            <w:tcW w:w="2530" w:type="dxa"/>
          </w:tcPr>
          <w:p w:rsidR="000625BC" w:rsidRDefault="000625BC" w:rsidP="00A32210">
            <w:pPr>
              <w:jc w:val="left"/>
              <w:rPr>
                <w:rFonts w:cs="Arial"/>
                <w:b/>
                <w:szCs w:val="20"/>
              </w:rPr>
            </w:pPr>
          </w:p>
        </w:tc>
        <w:tc>
          <w:tcPr>
            <w:tcW w:w="4918" w:type="dxa"/>
          </w:tcPr>
          <w:p w:rsidR="000625BC" w:rsidRDefault="000625BC" w:rsidP="00A32210">
            <w:pPr>
              <w:jc w:val="left"/>
              <w:rPr>
                <w:rFonts w:cs="Arial"/>
                <w:b/>
                <w:szCs w:val="20"/>
              </w:rPr>
            </w:pPr>
          </w:p>
        </w:tc>
      </w:tr>
      <w:tr w:rsidR="00A32210" w:rsidRPr="00591D1A">
        <w:trPr>
          <w:jc w:val="center"/>
        </w:trPr>
        <w:tc>
          <w:tcPr>
            <w:tcW w:w="1912" w:type="dxa"/>
            <w:tcBorders>
              <w:bottom w:val="single" w:sz="4" w:space="0" w:color="BFBFBF"/>
            </w:tcBorders>
          </w:tcPr>
          <w:p w:rsidR="00A32210" w:rsidRPr="00CD50E7" w:rsidRDefault="00A32210" w:rsidP="00A32210">
            <w:pPr>
              <w:jc w:val="left"/>
              <w:rPr>
                <w:rFonts w:cs="Arial"/>
                <w:szCs w:val="20"/>
              </w:rPr>
            </w:pPr>
            <w:r w:rsidRPr="00CD50E7">
              <w:rPr>
                <w:rFonts w:cs="Arial"/>
                <w:szCs w:val="20"/>
              </w:rPr>
              <w:t>Schema</w:t>
            </w:r>
          </w:p>
        </w:tc>
        <w:tc>
          <w:tcPr>
            <w:tcW w:w="2530" w:type="dxa"/>
            <w:tcBorders>
              <w:bottom w:val="single" w:sz="4" w:space="0" w:color="BFBFBF"/>
            </w:tcBorders>
          </w:tcPr>
          <w:p w:rsidR="00A32210" w:rsidRPr="00CD50E7" w:rsidRDefault="00A32210" w:rsidP="00A32210">
            <w:pPr>
              <w:jc w:val="left"/>
              <w:rPr>
                <w:rFonts w:cs="Arial"/>
                <w:b/>
                <w:szCs w:val="20"/>
              </w:rPr>
            </w:pPr>
            <w:r>
              <w:rPr>
                <w:rFonts w:cs="Arial"/>
                <w:b/>
                <w:szCs w:val="20"/>
              </w:rPr>
              <w:t>5.0, 5.1, 5.2</w:t>
            </w:r>
          </w:p>
        </w:tc>
        <w:tc>
          <w:tcPr>
            <w:tcW w:w="4918" w:type="dxa"/>
            <w:tcBorders>
              <w:bottom w:val="single" w:sz="4" w:space="0" w:color="BFBFBF"/>
            </w:tcBorders>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A32210">
            <w:pPr>
              <w:jc w:val="left"/>
              <w:rPr>
                <w:rFonts w:cs="Arial"/>
                <w:szCs w:val="20"/>
              </w:rPr>
            </w:pPr>
            <w:r>
              <w:rPr>
                <w:rFonts w:cs="Arial"/>
                <w:szCs w:val="20"/>
              </w:rPr>
              <w:t>DET</w:t>
            </w:r>
          </w:p>
        </w:tc>
        <w:tc>
          <w:tcPr>
            <w:tcW w:w="2530" w:type="dxa"/>
            <w:tcBorders>
              <w:bottom w:val="single" w:sz="4" w:space="0" w:color="BFBFBF"/>
            </w:tcBorders>
          </w:tcPr>
          <w:p w:rsidR="000625BC" w:rsidRDefault="000625BC" w:rsidP="00A32210">
            <w:pPr>
              <w:jc w:val="left"/>
              <w:rPr>
                <w:rFonts w:cs="Arial"/>
                <w:b/>
                <w:szCs w:val="20"/>
              </w:rPr>
            </w:pPr>
            <w:r>
              <w:rPr>
                <w:rFonts w:cs="Arial"/>
                <w:b/>
                <w:szCs w:val="20"/>
              </w:rPr>
              <w:t>5.0, 5.1, 5.2</w:t>
            </w:r>
          </w:p>
        </w:tc>
        <w:tc>
          <w:tcPr>
            <w:tcW w:w="4918" w:type="dxa"/>
            <w:tcBorders>
              <w:bottom w:val="single" w:sz="4" w:space="0" w:color="BFBFBF"/>
            </w:tcBorders>
          </w:tcPr>
          <w:p w:rsidR="000625BC" w:rsidRDefault="000625BC"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0, 5.1, 5.2</w:t>
            </w:r>
          </w:p>
        </w:tc>
        <w:tc>
          <w:tcPr>
            <w:tcW w:w="4918" w:type="dxa"/>
            <w:tcBorders>
              <w:bottom w:val="single" w:sz="4" w:space="0" w:color="BFBFBF"/>
            </w:tcBorders>
          </w:tcPr>
          <w:p w:rsidR="000625BC" w:rsidRPr="00CD50E7" w:rsidRDefault="000625BC" w:rsidP="000625BC">
            <w:pPr>
              <w:jc w:val="left"/>
              <w:rPr>
                <w:rFonts w:cs="Arial"/>
                <w:b/>
                <w:szCs w:val="20"/>
              </w:rPr>
            </w:pPr>
            <w:r>
              <w:rPr>
                <w:rFonts w:cs="Arial"/>
                <w:b/>
                <w:szCs w:val="20"/>
              </w:rPr>
              <w:t>Submit, Query, Solicit data service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3</w:t>
            </w:r>
          </w:p>
        </w:tc>
        <w:tc>
          <w:tcPr>
            <w:tcW w:w="4918" w:type="dxa"/>
            <w:tcBorders>
              <w:bottom w:val="single" w:sz="4" w:space="0" w:color="BFBFBF"/>
            </w:tcBorders>
          </w:tcPr>
          <w:p w:rsidR="000625BC" w:rsidRDefault="000625BC" w:rsidP="000625BC">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4</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r w:rsidR="00D02A3E" w:rsidTr="00394CAA">
        <w:trPr>
          <w:jc w:val="center"/>
        </w:trPr>
        <w:tc>
          <w:tcPr>
            <w:tcW w:w="1912" w:type="dxa"/>
            <w:tcBorders>
              <w:bottom w:val="single" w:sz="4" w:space="0" w:color="BFBFBF"/>
            </w:tcBorders>
          </w:tcPr>
          <w:p w:rsidR="00D02A3E" w:rsidRDefault="00D02A3E" w:rsidP="00394CAA">
            <w:pPr>
              <w:jc w:val="left"/>
              <w:rPr>
                <w:rFonts w:cs="Arial"/>
                <w:szCs w:val="20"/>
              </w:rPr>
            </w:pPr>
            <w:r>
              <w:rPr>
                <w:rFonts w:cs="Arial"/>
                <w:szCs w:val="20"/>
              </w:rPr>
              <w:t>RCRA</w:t>
            </w:r>
          </w:p>
        </w:tc>
        <w:tc>
          <w:tcPr>
            <w:tcW w:w="2530" w:type="dxa"/>
            <w:tcBorders>
              <w:bottom w:val="single" w:sz="4" w:space="0" w:color="BFBFBF"/>
            </w:tcBorders>
          </w:tcPr>
          <w:p w:rsidR="00D02A3E" w:rsidRDefault="00D02A3E" w:rsidP="00394CAA">
            <w:pPr>
              <w:jc w:val="left"/>
              <w:rPr>
                <w:rFonts w:cs="Arial"/>
                <w:b/>
                <w:szCs w:val="20"/>
              </w:rPr>
            </w:pPr>
            <w:r>
              <w:rPr>
                <w:rFonts w:cs="Arial"/>
                <w:b/>
                <w:szCs w:val="20"/>
              </w:rPr>
              <w:t>5.5</w:t>
            </w:r>
          </w:p>
        </w:tc>
        <w:tc>
          <w:tcPr>
            <w:tcW w:w="4918" w:type="dxa"/>
            <w:tcBorders>
              <w:bottom w:val="single" w:sz="4" w:space="0" w:color="BFBFBF"/>
            </w:tcBorders>
          </w:tcPr>
          <w:p w:rsidR="00D02A3E" w:rsidRDefault="00D02A3E" w:rsidP="00394CAA">
            <w:pPr>
              <w:jc w:val="left"/>
              <w:rPr>
                <w:rFonts w:cs="Arial"/>
                <w:b/>
                <w:szCs w:val="20"/>
              </w:rPr>
            </w:pPr>
            <w:r>
              <w:rPr>
                <w:rFonts w:cs="Arial"/>
                <w:b/>
                <w:szCs w:val="20"/>
              </w:rPr>
              <w:t>Replacement of previous version. Minor update.</w:t>
            </w:r>
          </w:p>
        </w:tc>
      </w:tr>
      <w:tr w:rsidR="00D02A3E" w:rsidRPr="00591D1A" w:rsidTr="00630C75">
        <w:trPr>
          <w:jc w:val="center"/>
        </w:trPr>
        <w:tc>
          <w:tcPr>
            <w:tcW w:w="1912" w:type="dxa"/>
          </w:tcPr>
          <w:p w:rsidR="00D02A3E" w:rsidRDefault="00D02A3E" w:rsidP="00D02A3E">
            <w:pPr>
              <w:jc w:val="left"/>
              <w:rPr>
                <w:rFonts w:cs="Arial"/>
                <w:szCs w:val="20"/>
              </w:rPr>
            </w:pPr>
            <w:r>
              <w:rPr>
                <w:rFonts w:cs="Arial"/>
                <w:szCs w:val="20"/>
              </w:rPr>
              <w:t>RCRA</w:t>
            </w:r>
          </w:p>
        </w:tc>
        <w:tc>
          <w:tcPr>
            <w:tcW w:w="2530" w:type="dxa"/>
          </w:tcPr>
          <w:p w:rsidR="00D02A3E" w:rsidRDefault="00D02A3E" w:rsidP="00D02A3E">
            <w:pPr>
              <w:jc w:val="left"/>
              <w:rPr>
                <w:rFonts w:cs="Arial"/>
                <w:b/>
                <w:szCs w:val="20"/>
              </w:rPr>
            </w:pPr>
            <w:r>
              <w:rPr>
                <w:rFonts w:cs="Arial"/>
                <w:b/>
                <w:szCs w:val="20"/>
              </w:rPr>
              <w:t>5.6</w:t>
            </w:r>
          </w:p>
        </w:tc>
        <w:tc>
          <w:tcPr>
            <w:tcW w:w="4918" w:type="dxa"/>
          </w:tcPr>
          <w:p w:rsidR="00D02A3E" w:rsidRDefault="00D02A3E" w:rsidP="00D02A3E">
            <w:pPr>
              <w:jc w:val="left"/>
              <w:rPr>
                <w:rFonts w:cs="Arial"/>
                <w:b/>
                <w:szCs w:val="20"/>
              </w:rPr>
            </w:pPr>
            <w:r>
              <w:rPr>
                <w:rFonts w:cs="Arial"/>
                <w:b/>
                <w:szCs w:val="20"/>
              </w:rPr>
              <w:t>Replacement of previous version. Minor update.</w:t>
            </w:r>
          </w:p>
        </w:tc>
      </w:tr>
      <w:tr w:rsidR="00630C75" w:rsidRPr="00591D1A" w:rsidTr="009D624D">
        <w:trPr>
          <w:jc w:val="center"/>
        </w:trPr>
        <w:tc>
          <w:tcPr>
            <w:tcW w:w="1912" w:type="dxa"/>
          </w:tcPr>
          <w:p w:rsidR="00630C75" w:rsidRDefault="00630C75" w:rsidP="00D02A3E">
            <w:pPr>
              <w:jc w:val="left"/>
              <w:rPr>
                <w:rFonts w:cs="Arial"/>
                <w:szCs w:val="20"/>
              </w:rPr>
            </w:pPr>
            <w:r>
              <w:rPr>
                <w:rFonts w:cs="Arial"/>
                <w:szCs w:val="20"/>
              </w:rPr>
              <w:t>RCRA</w:t>
            </w:r>
          </w:p>
        </w:tc>
        <w:tc>
          <w:tcPr>
            <w:tcW w:w="2530" w:type="dxa"/>
          </w:tcPr>
          <w:p w:rsidR="00630C75" w:rsidRDefault="00630C75" w:rsidP="00D02A3E">
            <w:pPr>
              <w:jc w:val="left"/>
              <w:rPr>
                <w:rFonts w:cs="Arial"/>
                <w:b/>
                <w:szCs w:val="20"/>
              </w:rPr>
            </w:pPr>
            <w:r>
              <w:rPr>
                <w:rFonts w:cs="Arial"/>
                <w:b/>
                <w:szCs w:val="20"/>
              </w:rPr>
              <w:t>5.7</w:t>
            </w:r>
          </w:p>
        </w:tc>
        <w:tc>
          <w:tcPr>
            <w:tcW w:w="4918" w:type="dxa"/>
          </w:tcPr>
          <w:p w:rsidR="00630C75" w:rsidRDefault="00630C75" w:rsidP="00D02A3E">
            <w:pPr>
              <w:jc w:val="left"/>
              <w:rPr>
                <w:rFonts w:cs="Arial"/>
                <w:b/>
                <w:szCs w:val="20"/>
              </w:rPr>
            </w:pPr>
            <w:r>
              <w:rPr>
                <w:rFonts w:cs="Arial"/>
                <w:b/>
                <w:szCs w:val="20"/>
              </w:rPr>
              <w:t xml:space="preserve">Replacement of previous version. Adding new module (e-Manifest) for outbound services. </w:t>
            </w:r>
          </w:p>
        </w:tc>
      </w:tr>
      <w:tr w:rsidR="00741788" w:rsidRPr="00591D1A" w:rsidTr="009D624D">
        <w:trPr>
          <w:jc w:val="center"/>
        </w:trPr>
        <w:tc>
          <w:tcPr>
            <w:tcW w:w="1912" w:type="dxa"/>
          </w:tcPr>
          <w:p w:rsidR="00741788" w:rsidRDefault="00741788" w:rsidP="00D02A3E">
            <w:pPr>
              <w:jc w:val="left"/>
              <w:rPr>
                <w:rFonts w:cs="Arial"/>
                <w:szCs w:val="20"/>
              </w:rPr>
            </w:pPr>
            <w:r>
              <w:rPr>
                <w:rFonts w:cs="Arial"/>
                <w:szCs w:val="20"/>
              </w:rPr>
              <w:t>RCRA</w:t>
            </w:r>
          </w:p>
        </w:tc>
        <w:tc>
          <w:tcPr>
            <w:tcW w:w="2530" w:type="dxa"/>
          </w:tcPr>
          <w:p w:rsidR="00741788" w:rsidRDefault="00741788" w:rsidP="00D02A3E">
            <w:pPr>
              <w:jc w:val="left"/>
              <w:rPr>
                <w:rFonts w:cs="Arial"/>
                <w:b/>
                <w:szCs w:val="20"/>
              </w:rPr>
            </w:pPr>
            <w:r>
              <w:rPr>
                <w:rFonts w:cs="Arial"/>
                <w:b/>
                <w:szCs w:val="20"/>
              </w:rPr>
              <w:t>5.8</w:t>
            </w:r>
          </w:p>
        </w:tc>
        <w:tc>
          <w:tcPr>
            <w:tcW w:w="4918" w:type="dxa"/>
          </w:tcPr>
          <w:p w:rsidR="00741788" w:rsidRDefault="00741788" w:rsidP="00D02A3E">
            <w:pPr>
              <w:jc w:val="left"/>
              <w:rPr>
                <w:rFonts w:cs="Arial"/>
                <w:b/>
                <w:szCs w:val="20"/>
              </w:rPr>
            </w:pPr>
            <w:r>
              <w:rPr>
                <w:rFonts w:cs="Arial"/>
                <w:b/>
                <w:szCs w:val="20"/>
              </w:rPr>
              <w:t>Replacement of previous version. Minor update.</w:t>
            </w:r>
          </w:p>
        </w:tc>
      </w:tr>
      <w:tr w:rsidR="00741788" w:rsidTr="009D624D">
        <w:trPr>
          <w:jc w:val="center"/>
        </w:trPr>
        <w:tc>
          <w:tcPr>
            <w:tcW w:w="1912" w:type="dxa"/>
          </w:tcPr>
          <w:p w:rsidR="00741788" w:rsidRDefault="00741788" w:rsidP="00741788">
            <w:pPr>
              <w:jc w:val="left"/>
              <w:rPr>
                <w:rFonts w:cs="Arial"/>
                <w:szCs w:val="20"/>
              </w:rPr>
            </w:pPr>
            <w:r>
              <w:rPr>
                <w:rFonts w:cs="Arial"/>
                <w:szCs w:val="20"/>
              </w:rPr>
              <w:t>RCRA</w:t>
            </w:r>
          </w:p>
        </w:tc>
        <w:tc>
          <w:tcPr>
            <w:tcW w:w="2530" w:type="dxa"/>
          </w:tcPr>
          <w:p w:rsidR="00741788" w:rsidRDefault="00283D4C" w:rsidP="00741788">
            <w:pPr>
              <w:jc w:val="left"/>
              <w:rPr>
                <w:rFonts w:cs="Arial"/>
                <w:b/>
                <w:szCs w:val="20"/>
              </w:rPr>
            </w:pPr>
            <w:r>
              <w:rPr>
                <w:rFonts w:cs="Arial"/>
                <w:b/>
                <w:szCs w:val="20"/>
              </w:rPr>
              <w:t>5.9</w:t>
            </w:r>
            <w:r w:rsidR="005B5AA4">
              <w:rPr>
                <w:rFonts w:cs="Arial"/>
                <w:b/>
                <w:szCs w:val="20"/>
              </w:rPr>
              <w:t xml:space="preserve"> </w:t>
            </w:r>
          </w:p>
        </w:tc>
        <w:tc>
          <w:tcPr>
            <w:tcW w:w="4918" w:type="dxa"/>
          </w:tcPr>
          <w:p w:rsidR="00741788" w:rsidRDefault="00741788" w:rsidP="00741788">
            <w:pPr>
              <w:jc w:val="left"/>
              <w:rPr>
                <w:rFonts w:cs="Arial"/>
                <w:b/>
                <w:szCs w:val="20"/>
              </w:rPr>
            </w:pPr>
            <w:r>
              <w:rPr>
                <w:rFonts w:cs="Arial"/>
                <w:b/>
                <w:szCs w:val="20"/>
              </w:rPr>
              <w:t>Replacement of previous version. Minor update.</w:t>
            </w:r>
            <w:r w:rsidR="00D414B6">
              <w:rPr>
                <w:rFonts w:cs="Arial"/>
                <w:b/>
                <w:szCs w:val="20"/>
              </w:rPr>
              <w:t xml:space="preserve"> Add new service </w:t>
            </w:r>
            <w:r w:rsidR="00D414B6" w:rsidRPr="00D414B6">
              <w:rPr>
                <w:rFonts w:eastAsia="Times New Roman"/>
                <w:b/>
                <w:sz w:val="18"/>
                <w:szCs w:val="18"/>
              </w:rPr>
              <w:t>GetCEDeletedDataByStat</w:t>
            </w:r>
            <w:r w:rsidR="00D414B6" w:rsidRPr="00D414B6">
              <w:rPr>
                <w:rFonts w:eastAsia="Times New Roman"/>
                <w:b/>
                <w:sz w:val="18"/>
                <w:szCs w:val="18"/>
              </w:rPr>
              <w:t>e</w:t>
            </w:r>
            <w:r w:rsidR="00533204">
              <w:rPr>
                <w:rFonts w:cs="Arial"/>
                <w:b/>
                <w:szCs w:val="20"/>
              </w:rPr>
              <w:t xml:space="preserve"> </w:t>
            </w:r>
          </w:p>
        </w:tc>
        <w:bookmarkStart w:id="7" w:name="_GoBack"/>
        <w:bookmarkEnd w:id="7"/>
      </w:tr>
    </w:tbl>
    <w:p w:rsidR="00A32210" w:rsidRDefault="00A32210" w:rsidP="00A32210">
      <w:pPr>
        <w:pStyle w:val="Heading1"/>
        <w:jc w:val="left"/>
        <w:sectPr w:rsidR="00A32210" w:rsidSect="00A32210">
          <w:pgSz w:w="12240" w:h="15840"/>
          <w:pgMar w:top="1440" w:right="1440" w:bottom="1440" w:left="1440" w:header="720" w:footer="720" w:gutter="0"/>
          <w:pgNumType w:fmt="lowerRoman" w:start="1"/>
          <w:cols w:space="720"/>
          <w:docGrid w:linePitch="360"/>
        </w:sectPr>
      </w:pPr>
      <w:bookmarkStart w:id="8" w:name="_Ref224611836"/>
    </w:p>
    <w:p w:rsidR="00A32210" w:rsidRPr="002C6DDF" w:rsidRDefault="00A32210" w:rsidP="00A32210">
      <w:pPr>
        <w:pStyle w:val="Heading1"/>
        <w:jc w:val="left"/>
      </w:pPr>
      <w:bookmarkStart w:id="9" w:name="_Introduction"/>
      <w:bookmarkStart w:id="10" w:name="_Introduction_1"/>
      <w:bookmarkStart w:id="11" w:name="_Toc272847654"/>
      <w:bookmarkEnd w:id="8"/>
      <w:bookmarkEnd w:id="9"/>
      <w:bookmarkEnd w:id="10"/>
      <w:r w:rsidRPr="00B73299">
        <w:t>Intr</w:t>
      </w:r>
      <w:r>
        <w:t>o</w:t>
      </w:r>
      <w:r w:rsidRPr="002C6DDF">
        <w:t>duction</w:t>
      </w:r>
      <w:bookmarkEnd w:id="11"/>
    </w:p>
    <w:p w:rsidR="00A32210" w:rsidRPr="002F38B1" w:rsidRDefault="00A32210" w:rsidP="00A32210">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rsidR="00A32210" w:rsidRDefault="00A32210" w:rsidP="00A32210">
      <w:pPr>
        <w:jc w:val="left"/>
      </w:pPr>
      <w:r w:rsidRPr="006641AB">
        <w:rPr>
          <w:b/>
        </w:rPr>
        <w:t>Flow Name:</w:t>
      </w:r>
      <w:r>
        <w:t xml:space="preserve"> </w:t>
      </w:r>
    </w:p>
    <w:p w:rsidR="00A32210" w:rsidRDefault="00A32210" w:rsidP="00A32210">
      <w:pPr>
        <w:jc w:val="left"/>
      </w:pPr>
    </w:p>
    <w:p w:rsidR="00A32210" w:rsidRDefault="00A32210" w:rsidP="00A32210">
      <w:pPr>
        <w:ind w:firstLine="720"/>
        <w:jc w:val="left"/>
      </w:pPr>
      <w:r>
        <w:t>RCRAInfo</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w:t>
      </w:r>
      <w:r>
        <w:t xml:space="preserve"> </w:t>
      </w:r>
    </w:p>
    <w:p w:rsidR="00A32210" w:rsidRDefault="00A32210" w:rsidP="00A32210">
      <w:pPr>
        <w:jc w:val="left"/>
      </w:pPr>
    </w:p>
    <w:p w:rsidR="00A32210" w:rsidRDefault="00394E9C" w:rsidP="00A32210">
      <w:pPr>
        <w:ind w:left="720"/>
        <w:jc w:val="left"/>
      </w:pPr>
      <w:r>
        <w:t>David Charbonneau, Chief</w:t>
      </w:r>
    </w:p>
    <w:p w:rsidR="00A32210" w:rsidRDefault="00A32210" w:rsidP="00A32210">
      <w:pPr>
        <w:ind w:left="720"/>
        <w:jc w:val="left"/>
      </w:pPr>
      <w:r>
        <w:t>USEPA / Information Collection and Analysis Branch Office of Resource Conservation and Recovery</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 xml:space="preserve"> Contact Information:</w:t>
      </w:r>
      <w:r>
        <w:t xml:space="preserve"> </w:t>
      </w:r>
    </w:p>
    <w:p w:rsidR="00A32210" w:rsidRDefault="00A32210" w:rsidP="00A32210">
      <w:pPr>
        <w:jc w:val="left"/>
      </w:pPr>
    </w:p>
    <w:p w:rsidR="00A32210" w:rsidRPr="00A7391D" w:rsidRDefault="003E7695" w:rsidP="00A32210">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rsidR="00A32210" w:rsidRPr="00A7391D" w:rsidRDefault="00A32210" w:rsidP="00A32210">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rsidR="00A32210" w:rsidRDefault="00A32210" w:rsidP="00A32210">
      <w:pPr>
        <w:pStyle w:val="PlainText"/>
        <w:ind w:left="720"/>
        <w:rPr>
          <w:rFonts w:ascii="Arial" w:eastAsia="MS Mincho" w:hAnsi="Arial"/>
          <w:sz w:val="20"/>
          <w:szCs w:val="24"/>
          <w:lang w:eastAsia="ja-JP"/>
        </w:rPr>
      </w:pP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sidR="003E7695">
        <w:rPr>
          <w:rFonts w:ascii="Arial" w:eastAsia="MS Mincho" w:hAnsi="Arial"/>
          <w:sz w:val="20"/>
          <w:szCs w:val="24"/>
          <w:lang w:eastAsia="ja-JP"/>
        </w:rPr>
        <w:t>347-0273</w:t>
      </w: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1" w:history="1">
        <w:r w:rsidR="00B74B12" w:rsidRPr="00C642BB">
          <w:rPr>
            <w:rStyle w:val="Hyperlink"/>
            <w:rFonts w:ascii="Arial" w:eastAsia="MS Mincho" w:hAnsi="Arial"/>
            <w:sz w:val="20"/>
            <w:szCs w:val="24"/>
            <w:lang w:eastAsia="ja-JP"/>
          </w:rPr>
          <w:t>yin.jianchu@epa.gov</w:t>
        </w:r>
      </w:hyperlink>
    </w:p>
    <w:p w:rsidR="00A32210" w:rsidRDefault="00A32210" w:rsidP="00A32210">
      <w:pPr>
        <w:jc w:val="left"/>
      </w:pPr>
    </w:p>
    <w:p w:rsidR="00A32210" w:rsidRPr="002F38B1" w:rsidRDefault="00A32210" w:rsidP="00A32210">
      <w:pPr>
        <w:pStyle w:val="Heading2"/>
        <w:spacing w:before="0"/>
        <w:jc w:val="left"/>
      </w:pPr>
      <w:r>
        <w:br w:type="page"/>
      </w:r>
      <w:bookmarkStart w:id="30" w:name="_Toc272847656"/>
      <w:r w:rsidRPr="002F38B1">
        <w:t>Background</w:t>
      </w:r>
      <w:bookmarkEnd w:id="30"/>
    </w:p>
    <w:p w:rsidR="00A32210" w:rsidRPr="00C3703D" w:rsidRDefault="00A32210" w:rsidP="00A32210">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rsidR="00A32210" w:rsidRPr="00C3703D" w:rsidRDefault="00A32210" w:rsidP="00A32210">
      <w:pPr>
        <w:spacing w:after="100" w:afterAutospacing="1"/>
        <w:jc w:val="left"/>
      </w:pPr>
      <w:r w:rsidRPr="00C3703D">
        <w:t>In recent years RCRA data management tools have undergone a modernization effort, with user interfaces being upgraded to</w:t>
      </w:r>
      <w:r>
        <w:t xml:space="preserve"> support </w:t>
      </w:r>
      <w:r w:rsidRPr="00C3703D">
        <w:t>web</w:t>
      </w:r>
      <w:r w:rsidR="00022DF5">
        <w:t>-</w:t>
      </w:r>
      <w:r w:rsidRPr="00C3703D">
        <w:t>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w:t>
      </w:r>
      <w:r w:rsidR="00780FBE">
        <w:t>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rsidR="00A32210" w:rsidRDefault="00A32210" w:rsidP="00A32210">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flat files/XML) </w:t>
      </w:r>
      <w:r w:rsidRPr="00C3703D">
        <w:t xml:space="preserve">to RCRAInfo for incorporation of the data into the national system.  </w:t>
      </w:r>
    </w:p>
    <w:p w:rsidR="00A32210" w:rsidRPr="00C3703D" w:rsidRDefault="00A32210" w:rsidP="00A32210">
      <w:pPr>
        <w:pStyle w:val="Heading2"/>
        <w:spacing w:before="0"/>
        <w:jc w:val="left"/>
        <w:rPr>
          <w:rFonts w:cs="Times New Roman"/>
        </w:rPr>
      </w:pPr>
      <w:bookmarkStart w:id="31" w:name="_Toc83615563"/>
      <w:bookmarkStart w:id="32" w:name="_Toc165607907"/>
      <w:bookmarkStart w:id="33" w:name="_Toc272847657"/>
      <w:r w:rsidRPr="00C3703D">
        <w:rPr>
          <w:rFonts w:cs="Times New Roman"/>
        </w:rPr>
        <w:t>Flow Configuration Document Scope</w:t>
      </w:r>
      <w:bookmarkEnd w:id="31"/>
      <w:bookmarkEnd w:id="32"/>
      <w:bookmarkEnd w:id="33"/>
    </w:p>
    <w:p w:rsidR="003E7695" w:rsidRDefault="00A32210" w:rsidP="00A32210">
      <w:pPr>
        <w:spacing w:after="100" w:afterAutospacing="1"/>
        <w:jc w:val="left"/>
      </w:pPr>
      <w:r w:rsidRPr="00C3703D">
        <w:t>This revision of the RCRA</w:t>
      </w:r>
      <w:r>
        <w:t>Info</w:t>
      </w:r>
      <w:r w:rsidR="003E7695">
        <w:t xml:space="preserve"> </w:t>
      </w:r>
      <w:r w:rsidRPr="00C3703D">
        <w:t xml:space="preserve">Exchange </w:t>
      </w:r>
      <w:r w:rsidR="003E7695">
        <w:t xml:space="preserve">Network </w:t>
      </w:r>
      <w:r w:rsidRPr="00C3703D">
        <w:t xml:space="preserve">Flow Configuration Document (FCD) is intended to bring the </w:t>
      </w:r>
      <w:r>
        <w:t>E</w:t>
      </w:r>
      <w:r w:rsidRPr="00C3703D">
        <w:t>xchange</w:t>
      </w:r>
      <w:r w:rsidR="003E7695">
        <w:t xml:space="preserve"> Network</w:t>
      </w:r>
      <w:r w:rsidRPr="00C3703D">
        <w:t xml:space="preserve"> </w:t>
      </w:r>
      <w:r w:rsidR="00022DF5">
        <w:t>up to date</w:t>
      </w:r>
      <w:r w:rsidRPr="00C3703D">
        <w:t xml:space="preserve"> with the </w:t>
      </w:r>
      <w:r w:rsidR="00394E9C">
        <w:t>Version 6</w:t>
      </w:r>
      <w:r>
        <w:t xml:space="preserve"> </w:t>
      </w:r>
      <w:r w:rsidR="003E7695">
        <w:t>changes</w:t>
      </w:r>
      <w:r>
        <w:t xml:space="preserve"> for all modules within RCRAInfo, </w:t>
      </w:r>
      <w:proofErr w:type="gramStart"/>
      <w:r>
        <w:t>with the exception of</w:t>
      </w:r>
      <w:proofErr w:type="gramEnd"/>
      <w:r>
        <w:t xml:space="preserve"> the W</w:t>
      </w:r>
      <w:r w:rsidR="00394E9C">
        <w:t xml:space="preserve">aste Activity Module.  </w:t>
      </w:r>
    </w:p>
    <w:p w:rsidR="00A32210" w:rsidRDefault="00A32210" w:rsidP="00A32210">
      <w:pPr>
        <w:spacing w:after="100" w:afterAutospacing="1"/>
        <w:jc w:val="left"/>
      </w:pPr>
      <w:r>
        <w:t xml:space="preserve">The modifications to RCRAInfo were </w:t>
      </w:r>
      <w:r w:rsidR="00394E9C">
        <w:t>only minor and subsequently the data flow will only incr</w:t>
      </w:r>
      <w:r w:rsidR="00D02A3E">
        <w:t>ement to</w:t>
      </w:r>
      <w:r w:rsidR="008855BD">
        <w:t xml:space="preserve"> Version </w:t>
      </w:r>
      <w:r w:rsidR="00283D4C">
        <w:t>5.9</w:t>
      </w:r>
      <w:r w:rsidR="00741788">
        <w:t>.</w:t>
      </w:r>
      <w:r w:rsidR="003E7695">
        <w:t xml:space="preserve"> </w:t>
      </w:r>
      <w:r w:rsidR="008855BD">
        <w:t>The change</w:t>
      </w:r>
      <w:r w:rsidR="008A14DE">
        <w:t xml:space="preserve">s </w:t>
      </w:r>
      <w:r w:rsidR="00122951">
        <w:t xml:space="preserve">include minor edits for existing </w:t>
      </w:r>
      <w:proofErr w:type="spellStart"/>
      <w:r w:rsidR="00122951">
        <w:t>xsds</w:t>
      </w:r>
      <w:proofErr w:type="spellEnd"/>
      <w:r w:rsidR="00122951">
        <w:t xml:space="preserve"> for </w:t>
      </w:r>
      <w:r w:rsidR="00741788">
        <w:t>Corrective Action</w:t>
      </w:r>
      <w:r w:rsidR="00122951">
        <w:t xml:space="preserve"> services.</w:t>
      </w:r>
      <w:r w:rsidR="008855BD">
        <w:t xml:space="preserve"> </w:t>
      </w:r>
      <w:r w:rsidR="003E7695">
        <w:t xml:space="preserve">The </w:t>
      </w:r>
      <w:r w:rsidR="00394E9C">
        <w:t xml:space="preserve">changes </w:t>
      </w:r>
      <w:r w:rsidR="003E7695">
        <w:t>can be found in the schema change log. However, t</w:t>
      </w:r>
      <w:r w:rsidR="005C2916">
        <w:t>here are no required fields in this release.</w:t>
      </w:r>
    </w:p>
    <w:p w:rsidR="00A32210" w:rsidRPr="00C3703D" w:rsidRDefault="00A32210" w:rsidP="00A32210">
      <w:pPr>
        <w:tabs>
          <w:tab w:val="left" w:pos="3360"/>
        </w:tabs>
        <w:spacing w:after="100" w:afterAutospacing="1"/>
        <w:jc w:val="left"/>
      </w:pPr>
      <w:r w:rsidRPr="00C3703D">
        <w:t>The following modules/capabilities have been excluded from the scope of this release of the FCD:</w:t>
      </w:r>
    </w:p>
    <w:p w:rsidR="00A32210" w:rsidRPr="00C3703D" w:rsidRDefault="00A32210" w:rsidP="00A32210">
      <w:pPr>
        <w:numPr>
          <w:ilvl w:val="0"/>
          <w:numId w:val="5"/>
        </w:numPr>
        <w:spacing w:after="100" w:afterAutospacing="1" w:line="240" w:lineRule="auto"/>
        <w:jc w:val="left"/>
      </w:pPr>
      <w:r w:rsidRPr="00C3703D">
        <w:t xml:space="preserve">Waste Activity Reporting </w:t>
      </w:r>
    </w:p>
    <w:p w:rsidR="00A32210" w:rsidRPr="00C3703D" w:rsidRDefault="00A32210" w:rsidP="00A32210">
      <w:pPr>
        <w:numPr>
          <w:ilvl w:val="1"/>
          <w:numId w:val="5"/>
        </w:numPr>
        <w:spacing w:after="100" w:afterAutospacing="1" w:line="240" w:lineRule="auto"/>
        <w:jc w:val="left"/>
      </w:pPr>
      <w:r w:rsidRPr="00C3703D">
        <w:t xml:space="preserve">The biennial reporting </w:t>
      </w:r>
      <w:r>
        <w:t>data are</w:t>
      </w:r>
      <w:r w:rsidRPr="00C3703D">
        <w:t xml:space="preserve"> collected every other year.</w:t>
      </w:r>
      <w:r>
        <w:t xml:space="preserve"> The IPT determined the resources were better focused on the primary system modules and enhancements necessary to support the data exchange.  </w:t>
      </w:r>
      <w:r w:rsidRPr="00C3703D">
        <w:t xml:space="preserve">For expediency this was excluded from </w:t>
      </w:r>
      <w:r>
        <w:t>the Exchange and the FCD</w:t>
      </w:r>
      <w:r w:rsidRPr="00C3703D">
        <w:t xml:space="preserve">.  </w:t>
      </w:r>
    </w:p>
    <w:p w:rsidR="00A32210" w:rsidRDefault="00A32210" w:rsidP="00A32210">
      <w:pPr>
        <w:numPr>
          <w:ilvl w:val="0"/>
          <w:numId w:val="5"/>
        </w:numPr>
        <w:spacing w:after="100" w:afterAutospacing="1" w:line="240" w:lineRule="auto"/>
        <w:jc w:val="left"/>
      </w:pPr>
      <w:r w:rsidRPr="00C3703D">
        <w:t>Exchanging</w:t>
      </w:r>
      <w:r>
        <w:t xml:space="preserve"> of</w:t>
      </w:r>
      <w:r w:rsidRPr="00C3703D">
        <w:t xml:space="preserve"> data between States.  </w:t>
      </w:r>
    </w:p>
    <w:p w:rsidR="00A32210" w:rsidRDefault="00A32210" w:rsidP="00A32210">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rsidR="00A32210" w:rsidRPr="002F38B1" w:rsidRDefault="00A32210" w:rsidP="00A32210">
      <w:pPr>
        <w:pStyle w:val="Heading2"/>
        <w:spacing w:before="0"/>
        <w:jc w:val="left"/>
      </w:pPr>
      <w:r>
        <w:br w:type="page"/>
      </w:r>
      <w:bookmarkStart w:id="34" w:name="_Toc272847658"/>
      <w:r w:rsidRPr="002F38B1">
        <w:t>Data Flow Overview</w:t>
      </w:r>
      <w:bookmarkEnd w:id="34"/>
    </w:p>
    <w:p w:rsidR="00A32210" w:rsidRDefault="00A32210" w:rsidP="00A32210">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system. Data is submitted by authorized States to EPA to meet program requirements.  The data flow supports a series of transaction models for interacting with RCRAInfo and is equivalent in functionality and quality assurance </w:t>
      </w:r>
      <w:r w:rsidR="00AA0A3F">
        <w:rPr>
          <w:rFonts w:eastAsia="Times New Roman"/>
          <w:lang w:eastAsia="en-US"/>
        </w:rPr>
        <w:t>business rules</w:t>
      </w:r>
      <w:r>
        <w:rPr>
          <w:rFonts w:eastAsia="Times New Roman"/>
          <w:lang w:eastAsia="en-US"/>
        </w:rPr>
        <w:t xml:space="preserve"> used by many States. Data access services are al</w:t>
      </w:r>
      <w:r w:rsidR="00043DC1">
        <w:rPr>
          <w:rFonts w:eastAsia="Times New Roman"/>
          <w:lang w:eastAsia="en-US"/>
        </w:rPr>
        <w:t>so available</w:t>
      </w:r>
      <w:r>
        <w:rPr>
          <w:rFonts w:eastAsia="Times New Roman"/>
          <w:lang w:eastAsia="en-US"/>
        </w:rPr>
        <w:t xml:space="preserve">.  These outbound services provide access to data in RCRAInfo following the same schema as the </w:t>
      </w:r>
      <w:r w:rsidR="00AA0A3F">
        <w:rPr>
          <w:rFonts w:eastAsia="Times New Roman"/>
          <w:lang w:eastAsia="en-US"/>
        </w:rPr>
        <w:t xml:space="preserve">inbound </w:t>
      </w:r>
      <w:r>
        <w:rPr>
          <w:rFonts w:eastAsia="Times New Roman"/>
          <w:lang w:eastAsia="en-US"/>
        </w:rPr>
        <w:t xml:space="preserve">submit services. </w:t>
      </w:r>
    </w:p>
    <w:p w:rsidR="00A32210" w:rsidRDefault="00A32210" w:rsidP="00A32210">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2"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sidR="00122951">
        <w:rPr>
          <w:rFonts w:eastAsia="Times New Roman"/>
          <w:lang w:eastAsia="en-US"/>
        </w:rPr>
        <w:t xml:space="preserve"> Version </w:t>
      </w:r>
      <w:r w:rsidR="00283D4C">
        <w:rPr>
          <w:rFonts w:eastAsia="Times New Roman"/>
          <w:lang w:eastAsia="en-US"/>
        </w:rPr>
        <w:t>5.9</w:t>
      </w:r>
      <w:r>
        <w:rPr>
          <w:rFonts w:eastAsia="Times New Roman"/>
          <w:lang w:eastAsia="en-US"/>
        </w:rPr>
        <w:t xml:space="preserve"> of the RCRAInfo data services supports version 2.0 of the Exchange Network’s node web ser</w:t>
      </w:r>
      <w:r w:rsidR="00122951">
        <w:rPr>
          <w:rFonts w:eastAsia="Times New Roman"/>
          <w:lang w:eastAsia="en-US"/>
        </w:rPr>
        <w:t xml:space="preserve">vice specifications. Version </w:t>
      </w:r>
      <w:r w:rsidR="00283D4C">
        <w:rPr>
          <w:rFonts w:eastAsia="Times New Roman"/>
          <w:lang w:eastAsia="en-US"/>
        </w:rPr>
        <w:t>5.9</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rsidR="00A32210" w:rsidRPr="00AC77AB" w:rsidRDefault="00A32210" w:rsidP="00A32210">
      <w:r>
        <w:rPr>
          <w:rFonts w:eastAsia="Times New Roman"/>
          <w:lang w:eastAsia="en-US"/>
        </w:rPr>
        <w:t xml:space="preserve">The RCRAInfo Network Exchange is not backwards compatible with prior major schema </w:t>
      </w:r>
      <w:proofErr w:type="gramStart"/>
      <w:r>
        <w:rPr>
          <w:rFonts w:eastAsia="Times New Roman"/>
          <w:lang w:eastAsia="en-US"/>
        </w:rPr>
        <w:t>versions, a</w:t>
      </w:r>
      <w:r w:rsidR="00122951">
        <w:rPr>
          <w:rFonts w:eastAsia="Times New Roman"/>
          <w:lang w:eastAsia="en-US"/>
        </w:rPr>
        <w:t>nd</w:t>
      </w:r>
      <w:proofErr w:type="gramEnd"/>
      <w:r w:rsidR="00122951">
        <w:rPr>
          <w:rFonts w:eastAsia="Times New Roman"/>
          <w:lang w:eastAsia="en-US"/>
        </w:rPr>
        <w:t xml:space="preserve"> will only support version 5.4</w:t>
      </w:r>
      <w:r>
        <w:rPr>
          <w:rFonts w:eastAsia="Times New Roman"/>
          <w:lang w:eastAsia="en-US"/>
        </w:rPr>
        <w:t xml:space="preserve"> or greater of the schema and this FCD.  </w:t>
      </w:r>
      <w:r>
        <w:t>Partners who ha</w:t>
      </w:r>
      <w:r w:rsidR="0083019A">
        <w:t xml:space="preserve">ve already </w:t>
      </w:r>
      <w:r w:rsidR="00122951">
        <w:t xml:space="preserve">mapped to version </w:t>
      </w:r>
      <w:r w:rsidR="00043DC1">
        <w:t>5.4</w:t>
      </w:r>
      <w:r w:rsidR="00122951">
        <w:t>, 5.5</w:t>
      </w:r>
      <w:r w:rsidR="0051506F">
        <w:t>, 5.6,</w:t>
      </w:r>
      <w:r w:rsidR="00122951">
        <w:t xml:space="preserve"> </w:t>
      </w:r>
      <w:r w:rsidR="00741788">
        <w:t xml:space="preserve">5.7, </w:t>
      </w:r>
      <w:r w:rsidR="00122951">
        <w:t>and 5.</w:t>
      </w:r>
      <w:r w:rsidR="00741788">
        <w:t>8</w:t>
      </w:r>
      <w:r>
        <w:t xml:space="preserve"> will still be ab</w:t>
      </w:r>
      <w:r w:rsidR="00122951">
        <w:t xml:space="preserve">le to submit data to version </w:t>
      </w:r>
      <w:r w:rsidR="00283D4C">
        <w:t>5.9</w:t>
      </w:r>
      <w:r>
        <w:t xml:space="preserve"> </w:t>
      </w:r>
      <w:r w:rsidR="009D624D">
        <w:t>barely</w:t>
      </w:r>
      <w:r>
        <w:t xml:space="preserve"> being impacted by this change.</w:t>
      </w:r>
    </w:p>
    <w:p w:rsidR="00A32210" w:rsidRPr="00D40BE4" w:rsidRDefault="00A32210" w:rsidP="00A32210">
      <w:pPr>
        <w:spacing w:after="100" w:afterAutospacing="1"/>
        <w:jc w:val="left"/>
        <w:rPr>
          <w:rFonts w:eastAsia="Times New Roman"/>
          <w:lang w:eastAsia="en-US"/>
        </w:rPr>
      </w:pPr>
    </w:p>
    <w:p w:rsidR="00A32210" w:rsidRDefault="00A32210" w:rsidP="00A32210">
      <w:pPr>
        <w:pStyle w:val="Heading2"/>
        <w:spacing w:before="0"/>
        <w:jc w:val="left"/>
      </w:pPr>
      <w:bookmarkStart w:id="35" w:name="_Toc272847659"/>
      <w:r w:rsidRPr="002F38B1">
        <w:t>Flow Access and Security</w:t>
      </w:r>
      <w:bookmarkEnd w:id="35"/>
    </w:p>
    <w:p w:rsidR="00A32210" w:rsidRDefault="00A32210" w:rsidP="00A32210">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rsidR="00A32210" w:rsidRDefault="00A32210" w:rsidP="00A32210">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rsidR="00A32210" w:rsidRDefault="00A32210" w:rsidP="00A32210">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rsidR="00A32210" w:rsidRDefault="00A32210" w:rsidP="00A32210">
      <w:pPr>
        <w:ind w:left="48"/>
        <w:jc w:val="left"/>
      </w:pPr>
    </w:p>
    <w:p w:rsidR="00A32210" w:rsidRDefault="00A32210" w:rsidP="00A32210">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rsidR="00A32210" w:rsidRDefault="00A32210" w:rsidP="00A32210">
      <w:pPr>
        <w:jc w:val="left"/>
      </w:pPr>
    </w:p>
    <w:p w:rsidR="00A32210" w:rsidRPr="002F38B1" w:rsidRDefault="00A32210" w:rsidP="00A32210">
      <w:pPr>
        <w:pStyle w:val="Heading2"/>
        <w:spacing w:before="0"/>
        <w:jc w:val="left"/>
      </w:pPr>
      <w:bookmarkStart w:id="36" w:name="_Toc212951126"/>
      <w:bookmarkStart w:id="37" w:name="_Toc212951160"/>
      <w:bookmarkStart w:id="38" w:name="_Toc213053048"/>
      <w:bookmarkStart w:id="39" w:name="_Toc272847660"/>
      <w:bookmarkEnd w:id="36"/>
      <w:bookmarkEnd w:id="37"/>
      <w:bookmarkEnd w:id="38"/>
      <w:r w:rsidRPr="002F38B1">
        <w:t>Flow-level Business Rules</w:t>
      </w:r>
      <w:bookmarkEnd w:id="39"/>
    </w:p>
    <w:p w:rsidR="00A32210" w:rsidRPr="006C43A1" w:rsidRDefault="00A32210" w:rsidP="00A32210">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Pr="00C461CB">
        <w:rPr>
          <w:i/>
        </w:rPr>
        <w:t>Translator Guide</w:t>
      </w:r>
      <w:r>
        <w:t xml:space="preserve">.  It is recommended that the user familiarize themselves with the </w:t>
      </w:r>
      <w:r w:rsidRPr="00C461CB">
        <w:rPr>
          <w:i/>
        </w:rPr>
        <w:t>Translator Guide</w:t>
      </w:r>
      <w:r>
        <w:t xml:space="preserve"> and then use the DET as</w:t>
      </w:r>
      <w:r w:rsidR="00043DC1">
        <w:t xml:space="preserve"> a quick reference to </w:t>
      </w:r>
      <w:r>
        <w:t>understand the RCRAInfo XML structure, and to understand the business rules that are being applied.</w:t>
      </w:r>
    </w:p>
    <w:p w:rsidR="00A32210" w:rsidRDefault="00A32210" w:rsidP="00A32210">
      <w:pPr>
        <w:jc w:val="left"/>
      </w:pPr>
    </w:p>
    <w:p w:rsidR="00A32210" w:rsidRDefault="00A32210" w:rsidP="00A32210">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rsidR="00A32210" w:rsidRPr="002F38B1" w:rsidRDefault="00A32210" w:rsidP="00A32210">
      <w:pPr>
        <w:pStyle w:val="Heading2"/>
        <w:spacing w:before="0"/>
        <w:jc w:val="left"/>
      </w:pPr>
      <w:bookmarkStart w:id="40" w:name="_Toc272847661"/>
      <w:r w:rsidRPr="002F38B1">
        <w:t>Additional Flow Tools and Resources</w:t>
      </w:r>
      <w:bookmarkEnd w:id="40"/>
    </w:p>
    <w:p w:rsidR="00A32210" w:rsidRPr="00C3703D" w:rsidRDefault="00A32210" w:rsidP="00A32210">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rsidR="00A32210" w:rsidRPr="00DB3692" w:rsidRDefault="00A32210" w:rsidP="00A32210">
      <w:pPr>
        <w:spacing w:after="100" w:afterAutospacing="1"/>
        <w:jc w:val="left"/>
        <w:rPr>
          <w:i/>
        </w:rPr>
      </w:pPr>
      <w:r w:rsidRPr="00DB3692">
        <w:rPr>
          <w:i/>
        </w:rPr>
        <w:t>RCRAInfo Translator Guide</w:t>
      </w:r>
      <w:r>
        <w:rPr>
          <w:i/>
        </w:rPr>
        <w:t xml:space="preserve"> (Translator Guide)</w:t>
      </w:r>
      <w:r w:rsidRPr="00DB3692">
        <w:rPr>
          <w:i/>
        </w:rPr>
        <w:t xml:space="preserve"> </w:t>
      </w:r>
    </w:p>
    <w:p w:rsidR="00A32210" w:rsidRPr="00C3703D" w:rsidRDefault="00A32210" w:rsidP="00A32210">
      <w:pPr>
        <w:spacing w:after="100" w:afterAutospacing="1"/>
        <w:ind w:left="720"/>
        <w:jc w:val="left"/>
      </w:pPr>
      <w:r w:rsidRPr="00C3703D">
        <w:t>RCRAInfo currently supports a mature flat file translation process. These processes have been used as the basis upon which the RCRA</w:t>
      </w:r>
      <w:r>
        <w:t>Info</w:t>
      </w:r>
      <w:r w:rsidRPr="00C3703D">
        <w:t xml:space="preserve"> Network Exchange has been designed. As a result, this exchange is dependent upon mechanisms employed in the current translation processes. </w:t>
      </w:r>
    </w:p>
    <w:p w:rsidR="00A32210" w:rsidRPr="00C3703D" w:rsidRDefault="00A32210" w:rsidP="00A32210">
      <w:pPr>
        <w:spacing w:after="100" w:afterAutospacing="1"/>
        <w:ind w:left="720"/>
        <w:jc w:val="left"/>
      </w:pPr>
      <w:r w:rsidRPr="00C3703D">
        <w:t xml:space="preserve">This </w:t>
      </w:r>
      <w:r w:rsidRPr="00203AF2">
        <w:rPr>
          <w:i/>
        </w:rPr>
        <w:t>Translator Guide</w:t>
      </w:r>
      <w:r w:rsidR="00841C29">
        <w:rPr>
          <w:i/>
        </w:rPr>
        <w:t>,</w:t>
      </w:r>
      <w:r w:rsidRPr="00C3703D">
        <w:t xml:space="preserve"> produced by EPA</w:t>
      </w:r>
      <w:r w:rsidR="00841C29">
        <w:t>,</w:t>
      </w:r>
      <w:r w:rsidRPr="00C3703D">
        <w:t xml:space="preserve"> documents the flat file specifications necessary for translation to RCRAInfo and the data quality rules applied to data sent to RCRAInfo.  </w:t>
      </w:r>
      <w:r>
        <w:t>It</w:t>
      </w:r>
      <w:r w:rsidRPr="00C3703D">
        <w:t xml:space="preserve"> also describes some of the basic RCRAInfo constructs such as system keys and</w:t>
      </w:r>
      <w:r>
        <w:t xml:space="preserve"> Implementer of</w:t>
      </w:r>
      <w:r w:rsidRPr="00C3703D">
        <w:t xml:space="preserve"> Record (IOR).  </w:t>
      </w:r>
    </w:p>
    <w:p w:rsidR="00A32210" w:rsidRDefault="00A32210" w:rsidP="00A32210">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sidRPr="00C3703D">
        <w:rPr>
          <w:b/>
          <w:i/>
        </w:rPr>
        <w:t>Translator Guide</w:t>
      </w:r>
      <w:r>
        <w:t>. A</w:t>
      </w:r>
      <w:r w:rsidRPr="00C3703D">
        <w:t xml:space="preserve">ll </w:t>
      </w:r>
      <w:r>
        <w:t xml:space="preserve">RCRAInfo </w:t>
      </w:r>
      <w:r w:rsidRPr="00C3703D">
        <w:t xml:space="preserve">data sent through the Exchange Network must meet the data quality rules specified in </w:t>
      </w:r>
      <w:r>
        <w:t xml:space="preserve">the </w:t>
      </w:r>
      <w:r w:rsidRPr="00A2199D">
        <w:rPr>
          <w:i/>
        </w:rPr>
        <w:t>Translator</w:t>
      </w:r>
      <w:r>
        <w:t xml:space="preserve"> </w:t>
      </w:r>
      <w:r w:rsidRPr="004306F5">
        <w:rPr>
          <w:i/>
        </w:rPr>
        <w:t>Guide</w:t>
      </w:r>
      <w:r>
        <w:t>. Furthermore,</w:t>
      </w:r>
      <w:r w:rsidRPr="00C3703D">
        <w:t xml:space="preserve"> the constructs outlined in the </w:t>
      </w:r>
      <w:r w:rsidRPr="00C3703D">
        <w:rPr>
          <w:i/>
        </w:rPr>
        <w:t>Guide</w:t>
      </w:r>
      <w:r w:rsidRPr="00C3703D">
        <w:t xml:space="preserve"> also apply to submissions using XML documents.  </w:t>
      </w:r>
    </w:p>
    <w:p w:rsidR="00A32210" w:rsidRPr="009430A2" w:rsidRDefault="00A32210" w:rsidP="00A32210">
      <w:pPr>
        <w:spacing w:after="100" w:afterAutospacing="1"/>
        <w:ind w:left="720"/>
        <w:jc w:val="left"/>
      </w:pPr>
      <w:r>
        <w:t xml:space="preserve">The Data Exchange Template (DET) provides </w:t>
      </w:r>
      <w:proofErr w:type="gramStart"/>
      <w:r>
        <w:t>all of</w:t>
      </w:r>
      <w:proofErr w:type="gramEnd"/>
      <w:r>
        <w:t xml:space="preserve"> the relevant schema data elements for each of the RCRAInfo modules.  EPA has also included </w:t>
      </w:r>
      <w:proofErr w:type="gramStart"/>
      <w:r>
        <w:t>all of</w:t>
      </w:r>
      <w:proofErr w:type="gramEnd"/>
      <w:r>
        <w:t xml:space="preserve"> the business rules from the </w:t>
      </w:r>
      <w:r w:rsidRPr="009430A2">
        <w:rPr>
          <w:i/>
        </w:rPr>
        <w:t>Translator Guide</w:t>
      </w:r>
      <w:r>
        <w:t xml:space="preserve"> as they apply to Exchange Network Partners.  EPA still recommends that users reference the </w:t>
      </w:r>
      <w:r w:rsidRPr="009430A2">
        <w:rPr>
          <w:i/>
        </w:rPr>
        <w:t>Translator Guide</w:t>
      </w:r>
      <w:r>
        <w:t>, but the DET is designed to make submittal of data to RCRAInfo easier and more understandable for Exchange Network Partners.</w:t>
      </w:r>
    </w:p>
    <w:p w:rsidR="00A32210" w:rsidRPr="00C3703D" w:rsidRDefault="00A32210" w:rsidP="00A32210">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3" w:history="1">
        <w:r w:rsidR="009C3D0A" w:rsidRPr="00C65FCB">
          <w:rPr>
            <w:rStyle w:val="Hyperlink"/>
          </w:rPr>
          <w:t>http://www.exchangenetwork.net/data-exchange/rcrainfo/</w:t>
        </w:r>
      </w:hyperlink>
      <w:r>
        <w:t>).</w:t>
      </w:r>
    </w:p>
    <w:p w:rsidR="00A32210" w:rsidRDefault="00A32210" w:rsidP="00A32210">
      <w:pPr>
        <w:pStyle w:val="Heading1"/>
        <w:spacing w:before="0"/>
        <w:jc w:val="left"/>
        <w:rPr>
          <w:rFonts w:cs="Times New Roman"/>
        </w:rPr>
      </w:pPr>
      <w:bookmarkStart w:id="41" w:name="_Toc272847662"/>
      <w:bookmarkStart w:id="42" w:name="_Toc165607908"/>
      <w:bookmarkStart w:id="43" w:name="_Ref224611840"/>
      <w:r>
        <w:rPr>
          <w:rFonts w:cs="Times New Roman"/>
        </w:rPr>
        <w:t>Submission Composition</w:t>
      </w:r>
      <w:bookmarkEnd w:id="41"/>
      <w:r>
        <w:rPr>
          <w:rFonts w:cs="Times New Roman"/>
        </w:rPr>
        <w:t xml:space="preserve"> </w:t>
      </w:r>
    </w:p>
    <w:p w:rsidR="00A32210" w:rsidRPr="00C3703D" w:rsidRDefault="00A32210" w:rsidP="00A32210">
      <w:pPr>
        <w:pStyle w:val="Heading2"/>
        <w:jc w:val="left"/>
      </w:pPr>
      <w:bookmarkStart w:id="44" w:name="_Toc272847663"/>
      <w:r w:rsidRPr="00C3703D">
        <w:t>Implementation of the Header/Payload for the RCRA</w:t>
      </w:r>
      <w:r>
        <w:t>Info</w:t>
      </w:r>
      <w:r w:rsidRPr="00C3703D">
        <w:t xml:space="preserve"> Network Exchange</w:t>
      </w:r>
      <w:bookmarkEnd w:id="42"/>
      <w:bookmarkEnd w:id="43"/>
      <w:bookmarkEnd w:id="44"/>
    </w:p>
    <w:p w:rsidR="00A32210" w:rsidRPr="00C3703D" w:rsidRDefault="00A32210" w:rsidP="00A32210">
      <w:pPr>
        <w:pStyle w:val="Heading3"/>
        <w:jc w:val="left"/>
      </w:pPr>
      <w:bookmarkStart w:id="45" w:name="_Toc83615566"/>
      <w:r w:rsidRPr="00C3703D">
        <w:t>Overview</w:t>
      </w:r>
      <w:bookmarkEnd w:id="45"/>
    </w:p>
    <w:p w:rsidR="00A32210" w:rsidRDefault="00A32210" w:rsidP="00A32210">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rsidR="00841C29">
        <w:t xml:space="preserve"> of RCRAInfo.</w:t>
      </w:r>
      <w:r w:rsidRPr="00C3703D">
        <w:t xml:space="preserve"> </w:t>
      </w:r>
    </w:p>
    <w:p w:rsidR="00A32210" w:rsidRDefault="00A32210" w:rsidP="00A32210">
      <w:pPr>
        <w:spacing w:after="100" w:afterAutospacing="1"/>
        <w:jc w:val="left"/>
      </w:pPr>
      <w:r w:rsidRPr="00C3703D">
        <w:t xml:space="preserve">RCRAInfo’s flat file translation requires the submission of a control file to supply basic metadata </w:t>
      </w:r>
      <w:r>
        <w:t>describing</w:t>
      </w:r>
      <w:r w:rsidRPr="00C3703D">
        <w:t xml:space="preserve"> the submission as well as operators that affect processing.  The Document Header and associated Payload Operation attribute serve similar purposes and are used </w:t>
      </w:r>
      <w:r>
        <w:t xml:space="preserve">by the CDX processes </w:t>
      </w:r>
      <w:r w:rsidRPr="00C3703D">
        <w:t xml:space="preserve">to derive the control file information. </w:t>
      </w:r>
    </w:p>
    <w:p w:rsidR="00A32210" w:rsidRPr="00C3703D" w:rsidRDefault="00A32210" w:rsidP="00A32210">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Header v0.9 can be obtained at </w:t>
      </w:r>
      <w:hyperlink r:id="rId14" w:history="1">
        <w:r w:rsidR="00962B85" w:rsidRPr="00C65FCB">
          <w:rPr>
            <w:rStyle w:val="Hyperlink"/>
          </w:rPr>
          <w:t>https://test.epacdxnode.net/ExchangeNetwork/Document.xsd</w:t>
        </w:r>
      </w:hyperlink>
      <w:r>
        <w:t xml:space="preserve">. </w:t>
      </w:r>
    </w:p>
    <w:p w:rsidR="00A32210" w:rsidRPr="00C3703D" w:rsidRDefault="00A32210" w:rsidP="00A32210">
      <w:pPr>
        <w:pStyle w:val="Heading3"/>
        <w:jc w:val="left"/>
      </w:pPr>
      <w:bookmarkStart w:id="46" w:name="_Toc83615567"/>
      <w:r w:rsidRPr="00C3703D">
        <w:t>Header/Payload Relationship</w:t>
      </w:r>
      <w:bookmarkEnd w:id="46"/>
    </w:p>
    <w:p w:rsidR="00A32210" w:rsidRPr="00C3703D" w:rsidRDefault="004F7D9E" w:rsidP="00A32210">
      <w:pPr>
        <w:spacing w:after="100" w:afterAutospacing="1"/>
        <w:jc w:val="left"/>
      </w:pPr>
      <w:hyperlink r:id="rId15" w:history="1">
        <w:r w:rsidR="00A32210" w:rsidRPr="00C3703D">
          <w:rPr>
            <w:rStyle w:val="Hyperlink"/>
          </w:rPr>
          <w:t>The Exchange Network Frequently Asked Questions</w:t>
        </w:r>
      </w:hyperlink>
      <w:r w:rsidR="00A32210" w:rsidRPr="00C3703D">
        <w:t xml:space="preserve"> provides the following explanation of the header and payload relationship: </w:t>
      </w:r>
    </w:p>
    <w:p w:rsidR="00A32210" w:rsidRPr="00C3703D" w:rsidRDefault="00A32210" w:rsidP="00A32210">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rsidR="00A32210" w:rsidRPr="00C3703D" w:rsidRDefault="00A32210" w:rsidP="00A32210">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rsidR="00A32210" w:rsidRPr="00C3703D" w:rsidRDefault="00A32210" w:rsidP="00A32210">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rsidR="00A32210" w:rsidRDefault="00A32210" w:rsidP="00A32210">
      <w:pPr>
        <w:spacing w:after="100" w:afterAutospacing="1"/>
        <w:jc w:val="left"/>
        <w:rPr>
          <w:lang w:val="en"/>
        </w:rPr>
      </w:pPr>
      <w:r w:rsidRPr="00C3703D">
        <w:rPr>
          <w:lang w:val="en"/>
        </w:rPr>
        <w:br w:type="page"/>
        <w:t xml:space="preserve">The following diagram describes the basic Exchange Network Document Structure and the relationship of the header to payload.  </w:t>
      </w:r>
    </w:p>
    <w:p w:rsidR="00D816E8" w:rsidRDefault="00E36B49" w:rsidP="00A32210">
      <w:pPr>
        <w:spacing w:after="100" w:afterAutospacing="1"/>
        <w:jc w:val="left"/>
        <w:rPr>
          <w:lang w:val="en"/>
        </w:rPr>
      </w:pPr>
      <w:r w:rsidRPr="00E36B49">
        <w:rPr>
          <w:noProof/>
          <w:lang w:eastAsia="en-US"/>
        </w:rPr>
        <mc:AlternateContent>
          <mc:Choice Requires="wps">
            <w:drawing>
              <wp:anchor distT="0" distB="0" distL="114300" distR="114300" simplePos="0" relativeHeight="251672064" behindDoc="0" locked="0" layoutInCell="1" allowOverlap="1" wp14:anchorId="0A6CD12B" wp14:editId="0BA104B0">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741788" w:rsidRPr="00E36B49" w:rsidRDefault="00741788" w:rsidP="00E36B49">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A6CD12B" id="TextBox 9" o:spid="_x0000_s1027" type="#_x0000_t202" style="position:absolute;margin-left:285.75pt;margin-top:11.95pt;width:169.5pt;height:29.0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rsidR="00741788" w:rsidRPr="00E36B49" w:rsidRDefault="00741788" w:rsidP="00E36B49">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968" behindDoc="0" locked="0" layoutInCell="1" allowOverlap="1" wp14:anchorId="1D65C5B2" wp14:editId="645E1122">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741788" w:rsidRDefault="00741788" w:rsidP="00E36B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65C5B2" id="Rounded Rectangle 3" o:spid="_x0000_s1028" style="position:absolute;margin-left:252pt;margin-top:9.7pt;width:228.75pt;height:123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4d78 [1604]" strokeweight="1pt">
                <v:stroke joinstyle="miter"/>
                <v:textbox>
                  <w:txbxContent>
                    <w:p w:rsidR="00741788" w:rsidRDefault="00741788" w:rsidP="00E36B49">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70016" behindDoc="0" locked="0" layoutInCell="1" allowOverlap="1" wp14:anchorId="0E852B3A" wp14:editId="25D8074B">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741788" w:rsidRPr="00CC3079" w:rsidRDefault="00741788" w:rsidP="00E36B49">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0E852B3A" id="_x0000_s1029" type="#_x0000_t202" style="position:absolute;margin-left:329pt;margin-top:43.95pt;width:109.7pt;height:29.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rsidR="00741788" w:rsidRPr="00CC3079" w:rsidRDefault="00741788" w:rsidP="00E36B49">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992" behindDoc="0" locked="0" layoutInCell="1" allowOverlap="1" wp14:anchorId="6B9C9D10" wp14:editId="72426053">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0679" id="Rounded Rectangle 5" o:spid="_x0000_s1026" style="position:absolute;margin-left:263.25pt;margin-top:42.35pt;width:203.25pt;height:7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9cc2e5 [1940]" strokecolor="#1f4d78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5920" behindDoc="0" locked="0" layoutInCell="1" allowOverlap="1" wp14:anchorId="7776578B" wp14:editId="12097865">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741788" w:rsidRPr="00CC3079" w:rsidRDefault="00741788"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7776578B" id="_x0000_s1030" type="#_x0000_t202" style="position:absolute;margin-left:33.75pt;margin-top:12pt;width:169.5pt;height:29.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rsidR="00741788" w:rsidRPr="00CC3079" w:rsidRDefault="00741788"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00CC3079" w:rsidRPr="00CC3079">
        <w:rPr>
          <w:noProof/>
          <w:lang w:eastAsia="en-US"/>
        </w:rPr>
        <mc:AlternateContent>
          <mc:Choice Requires="wps">
            <w:drawing>
              <wp:anchor distT="0" distB="0" distL="114300" distR="114300" simplePos="0" relativeHeight="251659776" behindDoc="0" locked="0" layoutInCell="1" allowOverlap="1" wp14:anchorId="105C68C7" wp14:editId="442C429B">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741788" w:rsidRDefault="00741788" w:rsidP="00CC307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C68C7" id="_x0000_s1031" style="position:absolute;margin-left:0;margin-top:9.75pt;width:228.75pt;height:123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4d78 [1604]" strokeweight="1pt">
                <v:stroke joinstyle="miter"/>
                <v:textbox>
                  <w:txbxContent>
                    <w:p w:rsidR="00741788" w:rsidRDefault="00741788" w:rsidP="00CC3079">
                      <w:pPr>
                        <w:jc w:val="center"/>
                      </w:pPr>
                    </w:p>
                  </w:txbxContent>
                </v:textbox>
                <w10:wrap anchorx="margin"/>
              </v:roundrect>
            </w:pict>
          </mc:Fallback>
        </mc:AlternateContent>
      </w:r>
    </w:p>
    <w:p w:rsidR="00CC3079" w:rsidRPr="00CC3079" w:rsidRDefault="00CC3079" w:rsidP="00CC3079">
      <w:pPr>
        <w:pStyle w:val="NormalWeb"/>
        <w:spacing w:before="0" w:beforeAutospacing="0" w:after="0" w:afterAutospacing="0"/>
      </w:pPr>
      <w:r w:rsidRPr="00CC3079">
        <w:rPr>
          <w:rFonts w:asciiTheme="minorHAnsi" w:hAnsi="Calibri" w:cstheme="minorBidi"/>
          <w:color w:val="000000" w:themeColor="text1"/>
          <w:kern w:val="24"/>
        </w:rPr>
        <w:t>Header v0.9</w:t>
      </w:r>
    </w:p>
    <w:p w:rsidR="00D816E8" w:rsidRDefault="00CC307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1824" behindDoc="0" locked="0" layoutInCell="1" allowOverlap="1" wp14:anchorId="71040381" wp14:editId="42076BD7">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41788" w:rsidRDefault="00741788" w:rsidP="00CC307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040381" id="Rounded Rectangle 6" o:spid="_x0000_s1032" style="position:absolute;margin-left:23.25pt;margin-top:26.6pt;width:183pt;height:4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4d78 [1604]" strokeweight="1pt">
                <v:stroke joinstyle="miter"/>
                <v:textbox>
                  <w:txbxContent>
                    <w:p w:rsidR="00741788" w:rsidRDefault="00741788" w:rsidP="00CC3079"/>
                  </w:txbxContent>
                </v:textbox>
              </v:roundrect>
            </w:pict>
          </mc:Fallback>
        </mc:AlternateContent>
      </w:r>
      <w:r w:rsidRPr="00CC3079">
        <w:rPr>
          <w:noProof/>
          <w:lang w:eastAsia="en-US"/>
        </w:rPr>
        <mc:AlternateContent>
          <mc:Choice Requires="wps">
            <w:drawing>
              <wp:anchor distT="0" distB="0" distL="114300" distR="114300" simplePos="0" relativeHeight="251662848" behindDoc="0" locked="0" layoutInCell="1" allowOverlap="1" wp14:anchorId="31C0FA3D" wp14:editId="534CB58C">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741788" w:rsidRPr="00CC3079" w:rsidRDefault="00741788"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31C0FA3D" id="_x0000_s1033" type="#_x0000_t202" style="position:absolute;margin-left:77pt;margin-top:2.7pt;width:109.7pt;height:29.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rsidR="00741788" w:rsidRPr="00CC3079" w:rsidRDefault="00741788"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0800" behindDoc="0" locked="0" layoutInCell="1" allowOverlap="1" wp14:anchorId="40DDAF53" wp14:editId="139BD979">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69D8B0" id="Rounded Rectangle 5" o:spid="_x0000_s1026" style="position:absolute;margin-left:11.25pt;margin-top:1.1pt;width:203.25pt;height: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9cc2e5 [1940]" strokecolor="#1f4d78 [1604]" strokeweight="1pt">
                <v:stroke joinstyle="miter"/>
              </v:roundrect>
            </w:pict>
          </mc:Fallback>
        </mc:AlternateContent>
      </w:r>
    </w:p>
    <w:p w:rsidR="00D816E8" w:rsidRDefault="00E36B4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3872" behindDoc="0" locked="0" layoutInCell="1" allowOverlap="1" wp14:anchorId="0B4298BC" wp14:editId="14EA1873">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741788" w:rsidRDefault="00741788"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741788" w:rsidRPr="00CC3079" w:rsidRDefault="00741788"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741788" w:rsidRPr="00CC3079" w:rsidRDefault="00741788" w:rsidP="00CC3079">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B4298BC" id="TextBox 10" o:spid="_x0000_s1034" type="#_x0000_t202" style="position:absolute;margin-left:25.5pt;margin-top:2.95pt;width:182.2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rsidR="00741788" w:rsidRDefault="00741788"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741788" w:rsidRPr="00CC3079" w:rsidRDefault="00741788"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741788" w:rsidRPr="00CC3079" w:rsidRDefault="00741788" w:rsidP="00CC3079">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5136" behindDoc="0" locked="0" layoutInCell="1" allowOverlap="1" wp14:anchorId="567303E8" wp14:editId="1569B3D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741788" w:rsidRDefault="00741788"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741788" w:rsidRPr="00CC3079" w:rsidRDefault="00741788"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741788" w:rsidRPr="00CC3079" w:rsidRDefault="00741788" w:rsidP="00E36B49">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67303E8" id="_x0000_s1035" type="#_x0000_t202" style="position:absolute;margin-left:275.25pt;margin-top:5.9pt;width:182.25pt;height:4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rsidR="00741788" w:rsidRDefault="00741788"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741788" w:rsidRPr="00CC3079" w:rsidRDefault="00741788"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741788" w:rsidRPr="00CC3079" w:rsidRDefault="00741788" w:rsidP="00E36B49">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4112" behindDoc="0" locked="0" layoutInCell="1" allowOverlap="1" wp14:anchorId="21BF9AF7" wp14:editId="4EA8BD96">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41788" w:rsidRDefault="00741788" w:rsidP="00E36B4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F9AF7" id="_x0000_s1036" style="position:absolute;margin-left:273pt;margin-top:2.55pt;width:183pt;height:4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4d78 [1604]" strokeweight="1pt">
                <v:stroke joinstyle="miter"/>
                <v:textbox>
                  <w:txbxContent>
                    <w:p w:rsidR="00741788" w:rsidRDefault="00741788" w:rsidP="00E36B49"/>
                  </w:txbxContent>
                </v:textbox>
              </v:roundrect>
            </w:pict>
          </mc:Fallback>
        </mc:AlternateContent>
      </w:r>
    </w:p>
    <w:p w:rsidR="00D816E8" w:rsidRDefault="00D816E8" w:rsidP="00A32210">
      <w:pPr>
        <w:spacing w:after="100" w:afterAutospacing="1"/>
        <w:jc w:val="left"/>
        <w:rPr>
          <w:lang w:val="en"/>
        </w:rPr>
      </w:pPr>
    </w:p>
    <w:p w:rsidR="00D816E8" w:rsidRPr="00C3703D" w:rsidRDefault="00E36B49" w:rsidP="00A32210">
      <w:pPr>
        <w:spacing w:after="100" w:afterAutospacing="1"/>
        <w:jc w:val="left"/>
        <w:rPr>
          <w:lang w:val="en"/>
        </w:rPr>
      </w:pPr>
      <w:r w:rsidRPr="00C3703D">
        <w:rPr>
          <w:noProof/>
          <w:lang w:eastAsia="en-US"/>
        </w:rPr>
        <mc:AlternateContent>
          <mc:Choice Requires="wps">
            <w:drawing>
              <wp:anchor distT="0" distB="0" distL="114300" distR="114300" simplePos="0" relativeHeight="251679232" behindDoc="0" locked="0" layoutInCell="1" allowOverlap="1" wp14:anchorId="03A5C4FC" wp14:editId="0982B272">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sidP="00E36B49">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A5C4FC" id="Text Box 3" o:spid="_x0000_s1037" type="#_x0000_t202" style="position:absolute;margin-left:330.75pt;margin-top:17.5pt;width:81.75pt;height:1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" stroked="f">
                <v:textbox style="mso-fit-shape-to-text:t" inset="0,0,0,0">
                  <w:txbxContent>
                    <w:p w:rsidR="00741788" w:rsidRDefault="00741788" w:rsidP="00E36B49">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7184" behindDoc="0" locked="0" layoutInCell="1" allowOverlap="1" wp14:anchorId="5DA60C9D" wp14:editId="463EBF59">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sidP="00E36B49">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A60C9D" id="_x0000_s1038" type="#_x0000_t202" style="position:absolute;margin-left:41.25pt;margin-top:18.25pt;width:152.25pt;height:19.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" stroked="f">
                <v:textbox style="mso-fit-shape-to-text:t" inset="0,0,0,0">
                  <w:txbxContent>
                    <w:p w:rsidR="00741788" w:rsidRDefault="00741788" w:rsidP="00E36B49">
                      <w:pPr>
                        <w:pStyle w:val="Caption"/>
                        <w:jc w:val="center"/>
                      </w:pPr>
                      <w:r>
                        <w:t>Submission #1</w:t>
                      </w:r>
                    </w:p>
                  </w:txbxContent>
                </v:textbox>
                <w10:wrap type="topAndBottom"/>
              </v:shape>
            </w:pict>
          </mc:Fallback>
        </mc:AlternateContent>
      </w:r>
    </w:p>
    <w:p w:rsidR="00A32210" w:rsidRPr="00C3703D" w:rsidRDefault="00A32210" w:rsidP="00A32210">
      <w:pPr>
        <w:jc w:val="left"/>
      </w:pPr>
    </w:p>
    <w:p w:rsidR="00A32210" w:rsidRDefault="00D816E8" w:rsidP="00A32210">
      <w:pPr>
        <w:jc w:val="left"/>
      </w:pPr>
      <w:r w:rsidRPr="00C3703D">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sidP="00A3221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1.5pt;margin-top:.85pt;width:5in;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" stroked="f">
                <v:textbox style="mso-fit-shape-to-text:t" inset="0,0,0,0">
                  <w:txbxContent>
                    <w:p w:rsidR="00741788" w:rsidRDefault="00741788" w:rsidP="00A3221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v:textbox>
                <w10:wrap type="topAndBottom"/>
              </v:shape>
            </w:pict>
          </mc:Fallback>
        </mc:AlternateContent>
      </w:r>
    </w:p>
    <w:p w:rsidR="00A32210" w:rsidRDefault="00A32210" w:rsidP="00A32210">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rsidR="00A32210" w:rsidRPr="00C3703D" w:rsidRDefault="00A32210" w:rsidP="00A32210">
      <w:pPr>
        <w:jc w:val="left"/>
      </w:pPr>
    </w:p>
    <w:p w:rsidR="00A32210" w:rsidRPr="00C3703D" w:rsidRDefault="00A32210" w:rsidP="00A32210">
      <w:pPr>
        <w:pStyle w:val="Caption"/>
      </w:pPr>
      <w:bookmarkStart w:id="47" w:name="_Ref77129030"/>
      <w:r w:rsidRPr="00C3703D">
        <w:t xml:space="preserve">Table </w:t>
      </w:r>
      <w:r w:rsidR="009D624D">
        <w:rPr>
          <w:noProof/>
        </w:rPr>
        <w:fldChar w:fldCharType="begin"/>
      </w:r>
      <w:r w:rsidR="009D624D">
        <w:rPr>
          <w:noProof/>
        </w:rPr>
        <w:instrText xml:space="preserve"> SEQ Table \* ARABIC </w:instrText>
      </w:r>
      <w:r w:rsidR="009D624D">
        <w:rPr>
          <w:noProof/>
        </w:rPr>
        <w:fldChar w:fldCharType="separate"/>
      </w:r>
      <w:r>
        <w:rPr>
          <w:noProof/>
        </w:rPr>
        <w:t>1</w:t>
      </w:r>
      <w:r w:rsidR="009D624D">
        <w:rPr>
          <w:noProof/>
        </w:rPr>
        <w:fldChar w:fldCharType="end"/>
      </w:r>
      <w:bookmarkEnd w:id="47"/>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12"/>
        <w:gridCol w:w="1106"/>
        <w:gridCol w:w="1625"/>
      </w:tblGrid>
      <w:tr w:rsidR="00A32210" w:rsidRPr="00C3703D" w:rsidTr="00320108">
        <w:trPr>
          <w:tblHeader/>
          <w:jc w:val="center"/>
        </w:trPr>
        <w:tc>
          <w:tcPr>
            <w:tcW w:w="2083" w:type="dxa"/>
            <w:shd w:val="clear" w:color="auto" w:fill="D9D9D9"/>
          </w:tcPr>
          <w:p w:rsidR="00A32210" w:rsidRPr="00C3703D" w:rsidRDefault="00A32210" w:rsidP="00A32210">
            <w:pPr>
              <w:spacing w:before="40"/>
              <w:jc w:val="left"/>
              <w:rPr>
                <w:b/>
              </w:rPr>
            </w:pPr>
            <w:r w:rsidRPr="00C3703D">
              <w:rPr>
                <w:b/>
              </w:rPr>
              <w:t>Header Element</w:t>
            </w:r>
          </w:p>
        </w:tc>
        <w:tc>
          <w:tcPr>
            <w:tcW w:w="2400" w:type="dxa"/>
            <w:shd w:val="clear" w:color="auto" w:fill="D9D9D9"/>
          </w:tcPr>
          <w:p w:rsidR="00A32210" w:rsidRPr="00C3703D" w:rsidRDefault="00A32210" w:rsidP="00A32210">
            <w:pPr>
              <w:spacing w:before="40"/>
              <w:jc w:val="left"/>
              <w:rPr>
                <w:b/>
              </w:rPr>
            </w:pPr>
            <w:r w:rsidRPr="00C3703D">
              <w:rPr>
                <w:b/>
              </w:rPr>
              <w:t>Description</w:t>
            </w:r>
          </w:p>
        </w:tc>
        <w:tc>
          <w:tcPr>
            <w:tcW w:w="2712" w:type="dxa"/>
            <w:shd w:val="clear" w:color="auto" w:fill="D9D9D9"/>
          </w:tcPr>
          <w:p w:rsidR="00A32210" w:rsidRPr="00C3703D" w:rsidRDefault="00A32210" w:rsidP="00A32210">
            <w:pPr>
              <w:spacing w:before="40"/>
              <w:jc w:val="left"/>
              <w:rPr>
                <w:b/>
              </w:rPr>
            </w:pPr>
            <w:r w:rsidRPr="00C3703D">
              <w:rPr>
                <w:b/>
              </w:rPr>
              <w:t>Example Value</w:t>
            </w:r>
          </w:p>
        </w:tc>
        <w:tc>
          <w:tcPr>
            <w:tcW w:w="1106" w:type="dxa"/>
            <w:shd w:val="clear" w:color="auto" w:fill="D9D9D9"/>
          </w:tcPr>
          <w:p w:rsidR="00A32210" w:rsidRPr="00C3703D" w:rsidRDefault="00A32210" w:rsidP="00A32210">
            <w:pPr>
              <w:spacing w:before="40"/>
              <w:jc w:val="left"/>
              <w:rPr>
                <w:b/>
              </w:rPr>
            </w:pPr>
            <w:r w:rsidRPr="00C3703D">
              <w:rPr>
                <w:b/>
              </w:rPr>
              <w:t>Required</w:t>
            </w:r>
          </w:p>
        </w:tc>
        <w:tc>
          <w:tcPr>
            <w:tcW w:w="1625" w:type="dxa"/>
            <w:shd w:val="clear" w:color="auto" w:fill="D9D9D9"/>
          </w:tcPr>
          <w:p w:rsidR="00A32210" w:rsidRPr="00C3703D" w:rsidRDefault="00A32210" w:rsidP="00A32210">
            <w:pPr>
              <w:spacing w:before="40"/>
              <w:jc w:val="left"/>
              <w:rPr>
                <w:b/>
              </w:rPr>
            </w:pPr>
            <w:r w:rsidRPr="00C3703D">
              <w:rPr>
                <w:b/>
              </w:rPr>
              <w:t>Notes</w:t>
            </w:r>
          </w:p>
        </w:tc>
      </w:tr>
      <w:tr w:rsidR="00A32210" w:rsidRPr="00C3703D" w:rsidTr="00320108">
        <w:trPr>
          <w:jc w:val="center"/>
        </w:trPr>
        <w:tc>
          <w:tcPr>
            <w:tcW w:w="2083" w:type="dxa"/>
          </w:tcPr>
          <w:p w:rsidR="00A32210" w:rsidRPr="00C3703D" w:rsidRDefault="00A32210" w:rsidP="00A32210">
            <w:pPr>
              <w:spacing w:before="40"/>
              <w:jc w:val="left"/>
            </w:pPr>
            <w:r w:rsidRPr="00C3703D">
              <w:t>Author</w:t>
            </w:r>
          </w:p>
        </w:tc>
        <w:tc>
          <w:tcPr>
            <w:tcW w:w="2400" w:type="dxa"/>
          </w:tcPr>
          <w:p w:rsidR="00A32210" w:rsidRPr="00C3703D" w:rsidRDefault="00A32210" w:rsidP="00A32210">
            <w:pPr>
              <w:spacing w:before="40"/>
              <w:jc w:val="left"/>
            </w:pPr>
            <w:r w:rsidRPr="00C3703D">
              <w:t>First and Last Name of Individual Generating the XML Document</w:t>
            </w:r>
            <w:r>
              <w:t>.</w:t>
            </w:r>
          </w:p>
        </w:tc>
        <w:tc>
          <w:tcPr>
            <w:tcW w:w="2712" w:type="dxa"/>
          </w:tcPr>
          <w:p w:rsidR="00A32210" w:rsidRPr="00C3703D" w:rsidRDefault="00A32210" w:rsidP="00A32210">
            <w:pPr>
              <w:spacing w:before="40"/>
              <w:jc w:val="left"/>
            </w:pPr>
            <w:r>
              <w:t>John Smith</w:t>
            </w:r>
          </w:p>
        </w:tc>
        <w:tc>
          <w:tcPr>
            <w:tcW w:w="1106" w:type="dxa"/>
          </w:tcPr>
          <w:p w:rsidR="00A32210" w:rsidRPr="00C3703D" w:rsidRDefault="00A32210" w:rsidP="00A32210">
            <w:pPr>
              <w:spacing w:before="40"/>
              <w:jc w:val="left"/>
            </w:pPr>
            <w:r w:rsidRPr="00C3703D">
              <w:t>Yes</w:t>
            </w:r>
          </w:p>
        </w:tc>
        <w:tc>
          <w:tcPr>
            <w:tcW w:w="1625" w:type="dxa"/>
          </w:tcPr>
          <w:p w:rsidR="00A32210" w:rsidRDefault="00A32210" w:rsidP="00A32210">
            <w:pPr>
              <w:spacing w:before="40"/>
              <w:jc w:val="left"/>
            </w:pPr>
            <w:proofErr w:type="gramStart"/>
            <w:r w:rsidRPr="00C3703D">
              <w:t>Reference,</w:t>
            </w:r>
            <w:proofErr w:type="gramEnd"/>
            <w:r w:rsidRPr="00C3703D">
              <w:t xml:space="preserve"> n</w:t>
            </w:r>
            <w:r>
              <w:t xml:space="preserve">ot used directly by either the CDX </w:t>
            </w:r>
            <w:r w:rsidRPr="00C3703D">
              <w:t xml:space="preserve">or RCRAInfo processes. </w:t>
            </w:r>
          </w:p>
          <w:p w:rsidR="00A32210" w:rsidRPr="00C3703D" w:rsidRDefault="00A32210" w:rsidP="00A32210">
            <w:pPr>
              <w:spacing w:before="40"/>
              <w:jc w:val="left"/>
            </w:pPr>
            <w:r w:rsidRPr="00C3703D">
              <w:t>For the purposes of the RCRA</w:t>
            </w:r>
            <w:r>
              <w:t>Info</w:t>
            </w:r>
            <w:r w:rsidRPr="00C3703D">
              <w:t xml:space="preserve"> Network Exchange, this is the submitter or responsible person contact</w:t>
            </w:r>
            <w:r>
              <w:t>.</w:t>
            </w:r>
          </w:p>
        </w:tc>
      </w:tr>
      <w:tr w:rsidR="00A32210" w:rsidRPr="00C3703D" w:rsidTr="00320108">
        <w:trPr>
          <w:jc w:val="center"/>
        </w:trPr>
        <w:tc>
          <w:tcPr>
            <w:tcW w:w="2083" w:type="dxa"/>
          </w:tcPr>
          <w:p w:rsidR="00A32210" w:rsidRPr="00C3703D" w:rsidRDefault="00A32210" w:rsidP="00A32210">
            <w:pPr>
              <w:spacing w:before="40"/>
              <w:jc w:val="left"/>
            </w:pPr>
            <w:r w:rsidRPr="00C3703D">
              <w:t>Organization</w:t>
            </w:r>
          </w:p>
        </w:tc>
        <w:tc>
          <w:tcPr>
            <w:tcW w:w="2400" w:type="dxa"/>
          </w:tcPr>
          <w:p w:rsidR="00A32210" w:rsidRPr="00C3703D" w:rsidRDefault="00A32210" w:rsidP="00A32210">
            <w:pPr>
              <w:spacing w:before="40"/>
              <w:jc w:val="left"/>
            </w:pPr>
            <w:r w:rsidRPr="00C3703D">
              <w:t>Name of company or environmental agency or individual generating the XML document</w:t>
            </w:r>
            <w:r>
              <w:t>.</w:t>
            </w:r>
            <w:r w:rsidRPr="00C3703D">
              <w:t xml:space="preserve"> </w:t>
            </w:r>
          </w:p>
        </w:tc>
        <w:tc>
          <w:tcPr>
            <w:tcW w:w="2712" w:type="dxa"/>
          </w:tcPr>
          <w:p w:rsidR="00A32210" w:rsidRPr="00C3703D" w:rsidRDefault="00A32210" w:rsidP="00A32210">
            <w:pPr>
              <w:spacing w:before="40"/>
              <w:jc w:val="left"/>
            </w:pPr>
            <w:r w:rsidRPr="00C3703D">
              <w:t>State X Department of Environmental Quality</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C3703D" w:rsidRDefault="00A32210" w:rsidP="00A32210">
            <w:pPr>
              <w:spacing w:before="40"/>
              <w:jc w:val="left"/>
            </w:pPr>
            <w:r w:rsidRPr="00C3703D">
              <w:t xml:space="preserve">Title </w:t>
            </w:r>
          </w:p>
        </w:tc>
        <w:tc>
          <w:tcPr>
            <w:tcW w:w="2400" w:type="dxa"/>
          </w:tcPr>
          <w:p w:rsidR="00A32210" w:rsidRPr="00C3703D" w:rsidRDefault="00A32210" w:rsidP="00A32210">
            <w:pPr>
              <w:spacing w:before="40"/>
              <w:jc w:val="left"/>
            </w:pPr>
            <w:r w:rsidRPr="00C3703D">
              <w:t xml:space="preserve">Type of Submission </w:t>
            </w:r>
          </w:p>
        </w:tc>
        <w:tc>
          <w:tcPr>
            <w:tcW w:w="2712" w:type="dxa"/>
          </w:tcPr>
          <w:p w:rsidR="00A32210" w:rsidRPr="00C3703D" w:rsidRDefault="00A32210" w:rsidP="00A32210">
            <w:pPr>
              <w:spacing w:before="40"/>
              <w:jc w:val="left"/>
            </w:pPr>
            <w:r w:rsidRPr="00C3703D">
              <w:t>RCRA</w:t>
            </w:r>
            <w:r>
              <w:t>Info</w:t>
            </w:r>
            <w:r w:rsidRPr="00C3703D">
              <w:t xml:space="preserve"> Submission </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 xml:space="preserve">Reference to the flow. </w:t>
            </w:r>
          </w:p>
        </w:tc>
      </w:tr>
      <w:tr w:rsidR="00A32210" w:rsidRPr="00C3703D" w:rsidTr="00320108">
        <w:trPr>
          <w:jc w:val="center"/>
        </w:trPr>
        <w:tc>
          <w:tcPr>
            <w:tcW w:w="2083" w:type="dxa"/>
          </w:tcPr>
          <w:p w:rsidR="00A32210" w:rsidRPr="00C3703D" w:rsidRDefault="00A32210" w:rsidP="00A32210">
            <w:pPr>
              <w:spacing w:before="40"/>
              <w:jc w:val="left"/>
            </w:pPr>
            <w:r w:rsidRPr="00C3703D">
              <w:t>Creation Time</w:t>
            </w:r>
          </w:p>
        </w:tc>
        <w:tc>
          <w:tcPr>
            <w:tcW w:w="2400" w:type="dxa"/>
          </w:tcPr>
          <w:p w:rsidR="00A32210" w:rsidRPr="00C3703D" w:rsidRDefault="00A32210" w:rsidP="00A32210">
            <w:pPr>
              <w:spacing w:before="40"/>
              <w:jc w:val="left"/>
            </w:pPr>
            <w:r w:rsidRPr="00C3703D">
              <w:t>Date/Time when the document was generated</w:t>
            </w:r>
            <w:r>
              <w:t>.</w:t>
            </w:r>
          </w:p>
        </w:tc>
        <w:tc>
          <w:tcPr>
            <w:tcW w:w="2712" w:type="dxa"/>
          </w:tcPr>
          <w:p w:rsidR="00A32210" w:rsidRPr="00C3703D" w:rsidRDefault="00E36B49" w:rsidP="00A32210">
            <w:pPr>
              <w:spacing w:before="40"/>
              <w:jc w:val="left"/>
            </w:pPr>
            <w:r>
              <w:t>2017</w:t>
            </w:r>
            <w:r w:rsidR="00A32210" w:rsidRPr="00C3703D">
              <w:t>-01-01T12:12:12</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Used by CDX Processes</w:t>
            </w:r>
            <w:r w:rsidRPr="00C3703D">
              <w:t xml:space="preserve"> for meeting RCRAInfo submission requirements</w:t>
            </w:r>
            <w:r>
              <w:t>.</w:t>
            </w:r>
          </w:p>
        </w:tc>
      </w:tr>
      <w:tr w:rsidR="00A32210" w:rsidRPr="00C3703D" w:rsidTr="00320108">
        <w:trPr>
          <w:jc w:val="center"/>
        </w:trPr>
        <w:tc>
          <w:tcPr>
            <w:tcW w:w="2083" w:type="dxa"/>
          </w:tcPr>
          <w:p w:rsidR="00A32210" w:rsidRPr="00C3703D" w:rsidRDefault="00A32210" w:rsidP="00A32210">
            <w:pPr>
              <w:spacing w:before="40"/>
              <w:jc w:val="left"/>
            </w:pPr>
            <w:r w:rsidRPr="00C3703D">
              <w:t>Comments</w:t>
            </w:r>
          </w:p>
        </w:tc>
        <w:tc>
          <w:tcPr>
            <w:tcW w:w="2400" w:type="dxa"/>
          </w:tcPr>
          <w:p w:rsidR="00A32210" w:rsidRPr="00C3703D" w:rsidRDefault="00A32210" w:rsidP="00A32210">
            <w:pPr>
              <w:spacing w:before="40"/>
              <w:jc w:val="left"/>
            </w:pPr>
            <w:r w:rsidRPr="00C3703D">
              <w:t xml:space="preserve">Open text </w:t>
            </w:r>
          </w:p>
        </w:tc>
        <w:tc>
          <w:tcPr>
            <w:tcW w:w="2712" w:type="dxa"/>
          </w:tcPr>
          <w:p w:rsidR="00A32210" w:rsidRPr="00C3703D" w:rsidRDefault="00A32210" w:rsidP="00A32210">
            <w:pPr>
              <w:spacing w:before="40"/>
              <w:jc w:val="left"/>
            </w:pPr>
          </w:p>
        </w:tc>
        <w:tc>
          <w:tcPr>
            <w:tcW w:w="1106"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B55ABB" w:rsidRDefault="00A32210" w:rsidP="00A32210">
            <w:pPr>
              <w:spacing w:before="40"/>
              <w:jc w:val="left"/>
            </w:pPr>
            <w:r w:rsidRPr="00B55ABB">
              <w:t>Data Service</w:t>
            </w:r>
          </w:p>
        </w:tc>
        <w:tc>
          <w:tcPr>
            <w:tcW w:w="2400" w:type="dxa"/>
          </w:tcPr>
          <w:p w:rsidR="00A32210" w:rsidRPr="00B55ABB" w:rsidRDefault="00A32210" w:rsidP="00A32210">
            <w:pPr>
              <w:spacing w:before="40"/>
              <w:jc w:val="left"/>
            </w:pPr>
            <w:r w:rsidRPr="00B55ABB">
              <w:t>Name of Service Request</w:t>
            </w:r>
            <w:r>
              <w:t>.</w:t>
            </w:r>
          </w:p>
        </w:tc>
        <w:tc>
          <w:tcPr>
            <w:tcW w:w="2712" w:type="dxa"/>
          </w:tcPr>
          <w:p w:rsidR="00A32210" w:rsidRPr="00B55ABB" w:rsidRDefault="00A32210" w:rsidP="00A32210">
            <w:pPr>
              <w:spacing w:before="40"/>
              <w:jc w:val="left"/>
            </w:pPr>
          </w:p>
        </w:tc>
        <w:tc>
          <w:tcPr>
            <w:tcW w:w="1106" w:type="dxa"/>
          </w:tcPr>
          <w:p w:rsidR="00A32210" w:rsidRPr="00B55ABB" w:rsidRDefault="00A32210" w:rsidP="00A32210">
            <w:pPr>
              <w:spacing w:before="40"/>
              <w:jc w:val="left"/>
            </w:pPr>
            <w:r w:rsidRPr="00B55ABB">
              <w:t>No</w:t>
            </w:r>
          </w:p>
        </w:tc>
        <w:tc>
          <w:tcPr>
            <w:tcW w:w="1625" w:type="dxa"/>
          </w:tcPr>
          <w:p w:rsidR="00A32210" w:rsidRPr="00C3703D" w:rsidRDefault="00A32210" w:rsidP="00A32210">
            <w:pPr>
              <w:spacing w:before="40"/>
              <w:jc w:val="left"/>
            </w:pPr>
            <w:r w:rsidRPr="00B55ABB">
              <w:t>This component is not used for data submissions.</w:t>
            </w:r>
            <w:r w:rsidRPr="00C3703D">
              <w:t xml:space="preserve">  </w:t>
            </w:r>
          </w:p>
        </w:tc>
      </w:tr>
      <w:tr w:rsidR="00A32210" w:rsidRPr="00C3703D" w:rsidTr="00320108">
        <w:trPr>
          <w:jc w:val="center"/>
        </w:trPr>
        <w:tc>
          <w:tcPr>
            <w:tcW w:w="2083" w:type="dxa"/>
          </w:tcPr>
          <w:p w:rsidR="00A32210" w:rsidRPr="00C3703D" w:rsidRDefault="00A32210" w:rsidP="00A32210">
            <w:pPr>
              <w:spacing w:before="40"/>
              <w:jc w:val="left"/>
            </w:pPr>
            <w:r w:rsidRPr="00C3703D">
              <w:t>Contact Info</w:t>
            </w:r>
          </w:p>
        </w:tc>
        <w:tc>
          <w:tcPr>
            <w:tcW w:w="2400" w:type="dxa"/>
          </w:tcPr>
          <w:p w:rsidR="00A32210" w:rsidRPr="00C3703D" w:rsidRDefault="00A32210" w:rsidP="00A32210">
            <w:pPr>
              <w:spacing w:before="40"/>
              <w:jc w:val="left"/>
            </w:pPr>
            <w:r w:rsidRPr="00C3703D">
              <w:t>Area Code and Telephone Number, e-m</w:t>
            </w:r>
            <w:r>
              <w:t>ail address of contact (author).</w:t>
            </w:r>
          </w:p>
        </w:tc>
        <w:tc>
          <w:tcPr>
            <w:tcW w:w="2712" w:type="dxa"/>
          </w:tcPr>
          <w:p w:rsidR="00A32210" w:rsidRPr="00C3703D" w:rsidRDefault="00A32210" w:rsidP="00A32210">
            <w:pPr>
              <w:spacing w:before="40"/>
              <w:jc w:val="left"/>
            </w:pPr>
            <w:r w:rsidRPr="00C3703D">
              <w:t xml:space="preserve">555-555-5555, </w:t>
            </w:r>
            <w:hyperlink r:id="rId16" w:history="1">
              <w:r w:rsidRPr="00C3703D">
                <w:rPr>
                  <w:rStyle w:val="Hyperlink"/>
                </w:rPr>
                <w:t>Joe@deq.statex.gov</w:t>
              </w:r>
            </w:hyperlink>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C3703D" w:rsidRDefault="00A32210" w:rsidP="00A32210">
            <w:pPr>
              <w:spacing w:before="40"/>
              <w:jc w:val="left"/>
            </w:pPr>
            <w:r w:rsidRPr="00C3703D">
              <w:t xml:space="preserve">Notification </w:t>
            </w:r>
          </w:p>
        </w:tc>
        <w:tc>
          <w:tcPr>
            <w:tcW w:w="2400" w:type="dxa"/>
          </w:tcPr>
          <w:p w:rsidR="00A32210" w:rsidRPr="00C3703D" w:rsidRDefault="00A32210" w:rsidP="00A32210">
            <w:pPr>
              <w:spacing w:before="40"/>
              <w:jc w:val="left"/>
            </w:pPr>
            <w:r>
              <w:t>A URI where result/report can be sent.</w:t>
            </w:r>
          </w:p>
        </w:tc>
        <w:tc>
          <w:tcPr>
            <w:tcW w:w="2712" w:type="dxa"/>
          </w:tcPr>
          <w:p w:rsidR="00A32210" w:rsidRDefault="00A32210" w:rsidP="00A32210">
            <w:pPr>
              <w:spacing w:before="40"/>
              <w:jc w:val="left"/>
            </w:pPr>
          </w:p>
          <w:p w:rsidR="00A32210" w:rsidRDefault="00A32210" w:rsidP="00A32210">
            <w:pPr>
              <w:spacing w:before="40"/>
              <w:jc w:val="left"/>
            </w:pPr>
          </w:p>
          <w:p w:rsidR="00A32210" w:rsidRDefault="00A32210" w:rsidP="00A32210">
            <w:pPr>
              <w:spacing w:before="40"/>
              <w:jc w:val="left"/>
            </w:pPr>
          </w:p>
          <w:p w:rsidR="00A32210" w:rsidRPr="00C3703D" w:rsidRDefault="004F7D9E" w:rsidP="00A32210">
            <w:pPr>
              <w:spacing w:before="40"/>
              <w:jc w:val="left"/>
            </w:pPr>
            <w:hyperlink r:id="rId17" w:history="1">
              <w:r w:rsidR="00A32210" w:rsidRPr="00C3703D">
                <w:rPr>
                  <w:rStyle w:val="Hyperlink"/>
                </w:rPr>
                <w:t>Joe@deq.statex.gov</w:t>
              </w:r>
            </w:hyperlink>
          </w:p>
        </w:tc>
        <w:tc>
          <w:tcPr>
            <w:tcW w:w="1106"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B55ABB">
              <w:t>This component is not used for data submissions.</w:t>
            </w:r>
            <w:r>
              <w:t xml:space="preserve"> Use the Property Name/Value pairs described below for notifications.</w:t>
            </w:r>
          </w:p>
        </w:tc>
      </w:tr>
      <w:tr w:rsidR="00A32210" w:rsidRPr="00C3703D" w:rsidTr="00320108">
        <w:trPr>
          <w:jc w:val="center"/>
        </w:trPr>
        <w:tc>
          <w:tcPr>
            <w:tcW w:w="2083" w:type="dxa"/>
          </w:tcPr>
          <w:p w:rsidR="00A32210" w:rsidRPr="00C3703D" w:rsidRDefault="00A32210" w:rsidP="00A32210">
            <w:pPr>
              <w:spacing w:before="40"/>
              <w:jc w:val="left"/>
            </w:pPr>
            <w:r w:rsidRPr="00C3703D">
              <w:t>Sensitivity</w:t>
            </w:r>
          </w:p>
        </w:tc>
        <w:tc>
          <w:tcPr>
            <w:tcW w:w="2400" w:type="dxa"/>
            <w:tcBorders>
              <w:bottom w:val="single" w:sz="4" w:space="0" w:color="auto"/>
            </w:tcBorders>
          </w:tcPr>
          <w:p w:rsidR="00A32210" w:rsidRPr="00C3703D" w:rsidRDefault="00A32210" w:rsidP="00A32210">
            <w:pPr>
              <w:spacing w:before="40"/>
              <w:jc w:val="left"/>
            </w:pPr>
            <w:r>
              <w:t>Level of d</w:t>
            </w:r>
            <w:r w:rsidRPr="00C3703D">
              <w:t xml:space="preserve">ocument </w:t>
            </w:r>
            <w:r>
              <w:t xml:space="preserve">sensitivity. </w:t>
            </w:r>
          </w:p>
        </w:tc>
        <w:tc>
          <w:tcPr>
            <w:tcW w:w="2712" w:type="dxa"/>
            <w:tcBorders>
              <w:bottom w:val="single" w:sz="4" w:space="0" w:color="auto"/>
            </w:tcBorders>
          </w:tcPr>
          <w:p w:rsidR="00A32210" w:rsidRPr="00C3703D" w:rsidRDefault="00A32210" w:rsidP="00A32210">
            <w:pPr>
              <w:spacing w:before="40"/>
              <w:jc w:val="left"/>
            </w:pPr>
            <w:r w:rsidRPr="00C3703D">
              <w:t xml:space="preserve">Unclassified, Confidential </w:t>
            </w:r>
          </w:p>
        </w:tc>
        <w:tc>
          <w:tcPr>
            <w:tcW w:w="1106" w:type="dxa"/>
            <w:tcBorders>
              <w:bottom w:val="single" w:sz="4" w:space="0" w:color="auto"/>
            </w:tcBorders>
          </w:tcPr>
          <w:p w:rsidR="00A32210" w:rsidRPr="00C3703D" w:rsidRDefault="00A32210" w:rsidP="00A32210">
            <w:pPr>
              <w:spacing w:before="40"/>
              <w:jc w:val="left"/>
            </w:pPr>
            <w:r w:rsidRPr="00C3703D">
              <w:t>No</w:t>
            </w:r>
          </w:p>
        </w:tc>
        <w:tc>
          <w:tcPr>
            <w:tcW w:w="1625" w:type="dxa"/>
            <w:tcBorders>
              <w:bottom w:val="single" w:sz="4" w:space="0" w:color="auto"/>
            </w:tcBorders>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shd w:val="clear" w:color="auto" w:fill="D9D9D9"/>
          </w:tcPr>
          <w:p w:rsidR="00A32210" w:rsidRPr="003A03FA" w:rsidRDefault="00A32210" w:rsidP="00A32210">
            <w:pPr>
              <w:spacing w:before="40"/>
              <w:jc w:val="left"/>
              <w:rPr>
                <w:b/>
              </w:rPr>
            </w:pPr>
            <w:r w:rsidRPr="003A03FA">
              <w:rPr>
                <w:b/>
              </w:rPr>
              <w:t>Property</w:t>
            </w:r>
          </w:p>
        </w:tc>
        <w:tc>
          <w:tcPr>
            <w:tcW w:w="2400" w:type="dxa"/>
            <w:shd w:val="clear" w:color="auto" w:fill="D9D9D9"/>
          </w:tcPr>
          <w:p w:rsidR="00A32210" w:rsidRPr="00C3703D" w:rsidRDefault="00A32210" w:rsidP="00A32210">
            <w:pPr>
              <w:spacing w:before="40"/>
              <w:jc w:val="left"/>
            </w:pPr>
          </w:p>
        </w:tc>
        <w:tc>
          <w:tcPr>
            <w:tcW w:w="2712" w:type="dxa"/>
            <w:shd w:val="clear" w:color="auto" w:fill="D9D9D9"/>
          </w:tcPr>
          <w:p w:rsidR="00A32210" w:rsidRPr="00C3703D" w:rsidRDefault="00A32210" w:rsidP="00A32210">
            <w:pPr>
              <w:spacing w:before="40"/>
              <w:jc w:val="left"/>
            </w:pPr>
          </w:p>
        </w:tc>
        <w:tc>
          <w:tcPr>
            <w:tcW w:w="1106" w:type="dxa"/>
            <w:shd w:val="clear" w:color="auto" w:fill="D9D9D9"/>
          </w:tcPr>
          <w:p w:rsidR="00A32210" w:rsidRPr="00C3703D" w:rsidRDefault="00A32210" w:rsidP="00A32210">
            <w:pPr>
              <w:spacing w:before="40"/>
              <w:jc w:val="left"/>
            </w:pPr>
          </w:p>
        </w:tc>
        <w:tc>
          <w:tcPr>
            <w:tcW w:w="1625" w:type="dxa"/>
            <w:shd w:val="clear" w:color="auto" w:fill="D9D9D9"/>
          </w:tcPr>
          <w:p w:rsidR="00A32210" w:rsidRPr="00C3703D" w:rsidRDefault="00A32210" w:rsidP="00A32210">
            <w:pPr>
              <w:spacing w:before="40"/>
              <w:jc w:val="left"/>
            </w:pPr>
          </w:p>
        </w:tc>
      </w:tr>
      <w:tr w:rsidR="00A32210" w:rsidRPr="00C3703D" w:rsidTr="00320108">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UserID</w:t>
            </w:r>
            <w:proofErr w:type="spellEnd"/>
          </w:p>
          <w:p w:rsidR="00A32210" w:rsidRPr="00C3703D" w:rsidRDefault="00A32210" w:rsidP="00A32210">
            <w:pPr>
              <w:spacing w:before="40"/>
              <w:jc w:val="left"/>
              <w:rPr>
                <w:i/>
              </w:rPr>
            </w:pPr>
            <w:r>
              <w:rPr>
                <w:i/>
              </w:rPr>
              <w:br/>
              <w:t>Value = (</w:t>
            </w:r>
            <w:proofErr w:type="spellStart"/>
            <w:r>
              <w:rPr>
                <w:i/>
              </w:rPr>
              <w:t>UserID</w:t>
            </w:r>
            <w:proofErr w:type="spellEnd"/>
            <w:r>
              <w:rPr>
                <w:i/>
              </w:rPr>
              <w:t>)</w:t>
            </w:r>
          </w:p>
        </w:tc>
        <w:tc>
          <w:tcPr>
            <w:tcW w:w="2400" w:type="dxa"/>
          </w:tcPr>
          <w:p w:rsidR="00A32210" w:rsidRPr="00C3703D" w:rsidRDefault="00A32210" w:rsidP="00A32210">
            <w:pPr>
              <w:spacing w:before="40"/>
              <w:jc w:val="left"/>
            </w:pPr>
            <w:r w:rsidRPr="00C3703D">
              <w:t>Name Value</w:t>
            </w:r>
            <w:r>
              <w:t xml:space="preserve"> Pair, r</w:t>
            </w:r>
            <w:r w:rsidR="00E36B49">
              <w:t xml:space="preserve">epresenting the </w:t>
            </w:r>
            <w:r>
              <w:t xml:space="preserve">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12" w:type="dxa"/>
          </w:tcPr>
          <w:p w:rsidR="00A32210" w:rsidRDefault="00A32210" w:rsidP="00A32210">
            <w:pPr>
              <w:spacing w:before="40"/>
              <w:jc w:val="left"/>
            </w:pPr>
            <w:r w:rsidRPr="00C3703D">
              <w:t>ABC</w:t>
            </w:r>
            <w:r w:rsidR="00E36B49">
              <w:t xml:space="preserve"> or</w:t>
            </w:r>
          </w:p>
          <w:p w:rsidR="00E36B49" w:rsidRPr="00C3703D" w:rsidRDefault="00E36B49" w:rsidP="00A32210">
            <w:pPr>
              <w:spacing w:before="40"/>
              <w:jc w:val="left"/>
            </w:pPr>
            <w:r>
              <w:t>Smith.</w:t>
            </w:r>
            <w:hyperlink r:id="rId18" w:history="1">
              <w:r w:rsidRPr="008A264C">
                <w:rPr>
                  <w:rStyle w:val="Hyperlink"/>
                </w:rPr>
                <w:t>Joe@deq.statex.gov</w:t>
              </w:r>
            </w:hyperlink>
          </w:p>
        </w:tc>
        <w:tc>
          <w:tcPr>
            <w:tcW w:w="1106" w:type="dxa"/>
          </w:tcPr>
          <w:p w:rsidR="00A32210" w:rsidRPr="00C3703D" w:rsidRDefault="00A32210" w:rsidP="00A32210">
            <w:pPr>
              <w:spacing w:before="40"/>
              <w:jc w:val="left"/>
              <w:rPr>
                <w:highlight w:val="yellow"/>
              </w:rPr>
            </w:pPr>
            <w:r w:rsidRPr="00C3703D">
              <w:t>Yes</w:t>
            </w:r>
          </w:p>
        </w:tc>
        <w:tc>
          <w:tcPr>
            <w:tcW w:w="1625" w:type="dxa"/>
          </w:tcPr>
          <w:p w:rsidR="00A32210" w:rsidRDefault="00A32210" w:rsidP="00A32210">
            <w:pPr>
              <w:spacing w:before="40"/>
              <w:jc w:val="left"/>
            </w:pPr>
            <w:r w:rsidRPr="00C3703D">
              <w:t>Req</w:t>
            </w:r>
            <w:r>
              <w:t xml:space="preserve">uired by both RCRAInfo and the CDX processes.  </w:t>
            </w:r>
          </w:p>
          <w:p w:rsidR="00A32210" w:rsidRPr="00C3703D" w:rsidRDefault="00A32210" w:rsidP="00A32210">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32210" w:rsidRPr="00C3703D" w:rsidTr="00320108">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StateCode</w:t>
            </w:r>
            <w:proofErr w:type="spellEnd"/>
            <w:r w:rsidRPr="00C3703D">
              <w:rPr>
                <w:i/>
              </w:rPr>
              <w:t xml:space="preserve"> </w:t>
            </w:r>
          </w:p>
          <w:p w:rsidR="00A32210" w:rsidRPr="00C3703D" w:rsidRDefault="00A32210" w:rsidP="00A32210">
            <w:pPr>
              <w:spacing w:before="40"/>
              <w:jc w:val="left"/>
              <w:rPr>
                <w:i/>
              </w:rPr>
            </w:pPr>
            <w:r>
              <w:rPr>
                <w:i/>
              </w:rPr>
              <w:t xml:space="preserve">Value = </w:t>
            </w:r>
            <w:r>
              <w:rPr>
                <w:i/>
              </w:rPr>
              <w:br/>
              <w:t>(</w:t>
            </w:r>
            <w:proofErr w:type="spellStart"/>
            <w:r>
              <w:rPr>
                <w:i/>
              </w:rPr>
              <w:t>StateID</w:t>
            </w:r>
            <w:proofErr w:type="spellEnd"/>
            <w:r>
              <w:rPr>
                <w:i/>
              </w:rPr>
              <w:t>)</w:t>
            </w:r>
          </w:p>
        </w:tc>
        <w:tc>
          <w:tcPr>
            <w:tcW w:w="2400" w:type="dxa"/>
          </w:tcPr>
          <w:p w:rsidR="00A32210" w:rsidRPr="00C3703D" w:rsidRDefault="00A32210" w:rsidP="00A32210">
            <w:pPr>
              <w:spacing w:before="40"/>
              <w:jc w:val="left"/>
            </w:pPr>
            <w:r w:rsidRPr="00C3703D">
              <w:t xml:space="preserve">Name Value Pair, </w:t>
            </w:r>
            <w:proofErr w:type="gramStart"/>
            <w:r w:rsidRPr="00C3703D">
              <w:t>two character</w:t>
            </w:r>
            <w:proofErr w:type="gramEnd"/>
            <w:r w:rsidRPr="00C3703D">
              <w:t xml:space="preserve"> RCRAInfo state code</w:t>
            </w:r>
            <w:r>
              <w:t>.</w:t>
            </w:r>
          </w:p>
        </w:tc>
        <w:tc>
          <w:tcPr>
            <w:tcW w:w="2712" w:type="dxa"/>
          </w:tcPr>
          <w:p w:rsidR="00A32210" w:rsidRPr="00C3703D" w:rsidRDefault="00A32210" w:rsidP="00A32210">
            <w:pPr>
              <w:spacing w:before="40"/>
              <w:jc w:val="left"/>
            </w:pPr>
            <w:r w:rsidRPr="00C3703D">
              <w:t>MI</w:t>
            </w:r>
          </w:p>
        </w:tc>
        <w:tc>
          <w:tcPr>
            <w:tcW w:w="1106" w:type="dxa"/>
          </w:tcPr>
          <w:p w:rsidR="00A32210" w:rsidRPr="00C3703D" w:rsidRDefault="00A32210" w:rsidP="00A32210">
            <w:pPr>
              <w:spacing w:before="40"/>
              <w:jc w:val="left"/>
              <w:rPr>
                <w:highlight w:val="yellow"/>
              </w:rPr>
            </w:pPr>
            <w:r w:rsidRPr="00C3703D">
              <w:t xml:space="preserve">Yes </w:t>
            </w:r>
          </w:p>
        </w:tc>
        <w:tc>
          <w:tcPr>
            <w:tcW w:w="1625" w:type="dxa"/>
          </w:tcPr>
          <w:p w:rsidR="00A32210" w:rsidRPr="00C3703D" w:rsidRDefault="00A32210" w:rsidP="00A32210">
            <w:pPr>
              <w:spacing w:before="40"/>
              <w:jc w:val="left"/>
            </w:pPr>
            <w:r w:rsidRPr="00C3703D">
              <w:t>Req</w:t>
            </w:r>
            <w:r>
              <w:t>uired by both RCRAInfo and the CDX processes.</w:t>
            </w:r>
          </w:p>
        </w:tc>
      </w:tr>
      <w:tr w:rsidR="00A32210" w:rsidRPr="00C3703D" w:rsidTr="00320108">
        <w:trPr>
          <w:jc w:val="center"/>
        </w:trPr>
        <w:tc>
          <w:tcPr>
            <w:tcW w:w="2083" w:type="dxa"/>
          </w:tcPr>
          <w:p w:rsidR="00A32210" w:rsidRPr="00955F47" w:rsidRDefault="00A32210" w:rsidP="00A32210">
            <w:pPr>
              <w:spacing w:before="40"/>
              <w:jc w:val="left"/>
              <w:rPr>
                <w:i/>
              </w:rPr>
            </w:pPr>
            <w:r w:rsidRPr="00955F47">
              <w:rPr>
                <w:i/>
              </w:rPr>
              <w:t xml:space="preserve">Name = </w:t>
            </w:r>
            <w:proofErr w:type="spellStart"/>
            <w:r w:rsidRPr="00955F47">
              <w:rPr>
                <w:i/>
              </w:rPr>
              <w:t>NotificationURI</w:t>
            </w:r>
            <w:proofErr w:type="spellEnd"/>
          </w:p>
          <w:p w:rsidR="00A32210" w:rsidRPr="00955F47" w:rsidRDefault="00A32210" w:rsidP="00A32210">
            <w:pPr>
              <w:spacing w:before="40"/>
              <w:jc w:val="left"/>
              <w:rPr>
                <w:i/>
              </w:rPr>
            </w:pPr>
            <w:r w:rsidRPr="00955F47">
              <w:rPr>
                <w:i/>
              </w:rPr>
              <w:t xml:space="preserve">Value = </w:t>
            </w:r>
          </w:p>
          <w:p w:rsidR="00A32210" w:rsidRPr="00C3703D" w:rsidRDefault="00A32210" w:rsidP="00A32210">
            <w:pPr>
              <w:spacing w:before="40"/>
              <w:jc w:val="left"/>
            </w:pPr>
            <w:r w:rsidRPr="00955F47">
              <w:rPr>
                <w:i/>
              </w:rPr>
              <w:t>(email address)</w:t>
            </w:r>
          </w:p>
        </w:tc>
        <w:tc>
          <w:tcPr>
            <w:tcW w:w="2400" w:type="dxa"/>
          </w:tcPr>
          <w:p w:rsidR="00A32210" w:rsidRPr="00C3703D" w:rsidRDefault="00A32210" w:rsidP="00A32210">
            <w:pPr>
              <w:spacing w:before="40"/>
              <w:jc w:val="left"/>
            </w:pPr>
            <w:r>
              <w:t>Name/Value pair, indicating where automatic email notifications should be sent when RCRAInfo processing is complete.</w:t>
            </w:r>
          </w:p>
        </w:tc>
        <w:tc>
          <w:tcPr>
            <w:tcW w:w="2712" w:type="dxa"/>
          </w:tcPr>
          <w:p w:rsidR="00A32210" w:rsidRPr="00C3703D" w:rsidRDefault="004F7D9E" w:rsidP="00A32210">
            <w:pPr>
              <w:spacing w:before="40"/>
              <w:jc w:val="left"/>
              <w:rPr>
                <w:b/>
              </w:rPr>
            </w:pPr>
            <w:hyperlink r:id="rId19" w:history="1">
              <w:r w:rsidR="00A32210" w:rsidRPr="00C3703D">
                <w:rPr>
                  <w:rStyle w:val="Hyperlink"/>
                </w:rPr>
                <w:t>Joe@deq.statex.gov</w:t>
              </w:r>
            </w:hyperlink>
          </w:p>
        </w:tc>
        <w:tc>
          <w:tcPr>
            <w:tcW w:w="1106" w:type="dxa"/>
          </w:tcPr>
          <w:p w:rsidR="00A32210" w:rsidRPr="00C3703D" w:rsidRDefault="00A32210" w:rsidP="00A32210">
            <w:pPr>
              <w:spacing w:before="40"/>
              <w:jc w:val="left"/>
            </w:pPr>
            <w:r>
              <w:t>No</w:t>
            </w:r>
          </w:p>
        </w:tc>
        <w:tc>
          <w:tcPr>
            <w:tcW w:w="1625" w:type="dxa"/>
          </w:tcPr>
          <w:p w:rsidR="00A32210" w:rsidRDefault="00A32210" w:rsidP="00A32210">
            <w:pPr>
              <w:spacing w:before="40"/>
              <w:jc w:val="left"/>
            </w:pPr>
            <w:r>
              <w:t xml:space="preserve">This should be used for Node v1.1 </w:t>
            </w:r>
            <w:proofErr w:type="gramStart"/>
            <w:r>
              <w:t>submissions</w:t>
            </w:r>
            <w:proofErr w:type="gramEnd"/>
            <w:r>
              <w:t xml:space="preserve"> only. Node 2.0 submissions should use the </w:t>
            </w:r>
            <w:proofErr w:type="spellStart"/>
            <w:r>
              <w:t>NotificationURI</w:t>
            </w:r>
            <w:proofErr w:type="spellEnd"/>
            <w:r>
              <w:t xml:space="preserve"> construct in the Submit operation to specify email recipients.</w:t>
            </w:r>
          </w:p>
        </w:tc>
      </w:tr>
      <w:tr w:rsidR="00A32210" w:rsidRPr="00C3703D" w:rsidTr="00320108">
        <w:trPr>
          <w:jc w:val="center"/>
        </w:trPr>
        <w:tc>
          <w:tcPr>
            <w:tcW w:w="2083" w:type="dxa"/>
          </w:tcPr>
          <w:p w:rsidR="00A32210" w:rsidRPr="00C3703D" w:rsidRDefault="00A32210" w:rsidP="00A32210">
            <w:pPr>
              <w:spacing w:before="40"/>
              <w:jc w:val="left"/>
            </w:pPr>
            <w:r w:rsidRPr="00C3703D">
              <w:t>Payload Operation Attribute</w:t>
            </w:r>
          </w:p>
        </w:tc>
        <w:tc>
          <w:tcPr>
            <w:tcW w:w="2400" w:type="dxa"/>
          </w:tcPr>
          <w:p w:rsidR="00A32210" w:rsidRPr="00C3703D" w:rsidRDefault="00A32210" w:rsidP="00A32210">
            <w:pPr>
              <w:spacing w:before="40"/>
              <w:jc w:val="left"/>
            </w:pPr>
            <w:r w:rsidRPr="00C3703D">
              <w:t>Operation to be performed on the payload</w:t>
            </w:r>
            <w:r>
              <w:t>.</w:t>
            </w:r>
          </w:p>
        </w:tc>
        <w:tc>
          <w:tcPr>
            <w:tcW w:w="2712" w:type="dxa"/>
          </w:tcPr>
          <w:p w:rsidR="00A32210" w:rsidRPr="00C3703D" w:rsidRDefault="00A32210" w:rsidP="00A32210">
            <w:pPr>
              <w:spacing w:before="40"/>
              <w:jc w:val="left"/>
              <w:rPr>
                <w:i/>
              </w:rPr>
            </w:pPr>
            <w:proofErr w:type="spellStart"/>
            <w:r w:rsidRPr="00C3703D">
              <w:rPr>
                <w:b/>
              </w:rPr>
              <w:t>Operation|Module</w:t>
            </w:r>
            <w:proofErr w:type="spellEnd"/>
            <w:r w:rsidRPr="00C3703D">
              <w:rPr>
                <w:i/>
              </w:rPr>
              <w:br/>
            </w:r>
            <w:r w:rsidRPr="00C3703D">
              <w:rPr>
                <w:i/>
              </w:rPr>
              <w:br/>
              <w:t>Operation Parameter</w:t>
            </w:r>
          </w:p>
          <w:p w:rsidR="00E36B49" w:rsidRDefault="00A32210" w:rsidP="00A32210">
            <w:pPr>
              <w:spacing w:before="40"/>
              <w:jc w:val="left"/>
            </w:pPr>
            <w:r w:rsidRPr="00C3703D">
              <w:t>RCRA-T</w:t>
            </w:r>
            <w:r w:rsidR="00E36B49">
              <w:t>ransactional,</w:t>
            </w:r>
          </w:p>
          <w:p w:rsidR="00A32210" w:rsidRDefault="00A32210" w:rsidP="00320108">
            <w:pPr>
              <w:spacing w:line="240" w:lineRule="auto"/>
              <w:jc w:val="left"/>
            </w:pPr>
            <w:r w:rsidRPr="00C3703D">
              <w:br/>
            </w:r>
            <w:r w:rsidRPr="00C3703D">
              <w:rPr>
                <w:i/>
              </w:rPr>
              <w:t>Module Parameter</w:t>
            </w:r>
            <w:r w:rsidRPr="00C3703D">
              <w:rPr>
                <w:i/>
              </w:rPr>
              <w:br/>
            </w:r>
            <w:r w:rsidRPr="00C3703D">
              <w:t>HD=Handler</w:t>
            </w:r>
            <w:r w:rsidRPr="00C3703D">
              <w:br/>
              <w:t>CE=CME</w:t>
            </w:r>
          </w:p>
          <w:p w:rsidR="00A32210" w:rsidRDefault="00A32210" w:rsidP="00320108">
            <w:pPr>
              <w:spacing w:line="240" w:lineRule="auto"/>
              <w:jc w:val="left"/>
            </w:pPr>
            <w:r>
              <w:t>PM=Permitting</w:t>
            </w:r>
          </w:p>
          <w:p w:rsidR="00A32210" w:rsidRDefault="00A32210" w:rsidP="00320108">
            <w:pPr>
              <w:spacing w:line="240" w:lineRule="auto"/>
              <w:jc w:val="left"/>
            </w:pPr>
            <w:r>
              <w:t>CA=Corrective Action</w:t>
            </w:r>
          </w:p>
          <w:p w:rsidR="00A32210" w:rsidRDefault="00A32210" w:rsidP="00320108">
            <w:pPr>
              <w:spacing w:line="240" w:lineRule="auto"/>
              <w:jc w:val="left"/>
            </w:pPr>
            <w:r>
              <w:t>FA=Financial Assurance</w:t>
            </w:r>
          </w:p>
          <w:p w:rsidR="004521A8" w:rsidRDefault="00526A65" w:rsidP="00320108">
            <w:pPr>
              <w:spacing w:line="240" w:lineRule="auto"/>
              <w:jc w:val="left"/>
            </w:pPr>
            <w:r>
              <w:t>GS=GIS</w:t>
            </w:r>
          </w:p>
          <w:p w:rsidR="00526A65" w:rsidRDefault="00526A65" w:rsidP="00A32210">
            <w:pPr>
              <w:spacing w:before="40"/>
              <w:jc w:val="left"/>
            </w:pPr>
          </w:p>
          <w:p w:rsidR="00A32210" w:rsidRPr="00C3703D" w:rsidRDefault="00A32210" w:rsidP="00A32210">
            <w:pPr>
              <w:spacing w:before="40"/>
              <w:jc w:val="left"/>
            </w:pPr>
            <w:r w:rsidRPr="00C3703D">
              <w:t>Delimiter: Pipe (|)</w:t>
            </w:r>
          </w:p>
          <w:p w:rsidR="00A32210" w:rsidRPr="00C3703D" w:rsidRDefault="00A32210" w:rsidP="00A32210">
            <w:pPr>
              <w:spacing w:before="40"/>
              <w:jc w:val="left"/>
              <w:rPr>
                <w:i/>
              </w:rPr>
            </w:pPr>
            <w:r w:rsidRPr="00C3703D">
              <w:rPr>
                <w:i/>
              </w:rPr>
              <w:t>Example</w:t>
            </w:r>
          </w:p>
          <w:p w:rsidR="00A32210" w:rsidRPr="00C3703D" w:rsidRDefault="00A32210" w:rsidP="00A32210">
            <w:pPr>
              <w:spacing w:before="40"/>
              <w:jc w:val="left"/>
            </w:pPr>
            <w:proofErr w:type="spellStart"/>
            <w:r w:rsidRPr="00C3703D">
              <w:t>RCRA-Transactional|HD</w:t>
            </w:r>
            <w:proofErr w:type="spellEnd"/>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Required by both the CDX processes</w:t>
            </w:r>
            <w:r w:rsidRPr="00C3703D">
              <w:t xml:space="preserve"> and RCRAInfo. </w:t>
            </w:r>
          </w:p>
          <w:p w:rsidR="00A32210" w:rsidRPr="00C3703D" w:rsidRDefault="00A32210" w:rsidP="00A32210">
            <w:pPr>
              <w:spacing w:before="40"/>
              <w:jc w:val="left"/>
            </w:pPr>
            <w:r w:rsidRPr="00C3703D">
              <w:t xml:space="preserve">There is one payload operation per payload. There may be </w:t>
            </w:r>
            <w:r>
              <w:t>only one payload per submission</w:t>
            </w:r>
            <w:r w:rsidRPr="00C3703D">
              <w:t xml:space="preserve"> </w:t>
            </w:r>
          </w:p>
        </w:tc>
      </w:tr>
      <w:tr w:rsidR="00A32210" w:rsidRPr="00C3703D" w:rsidTr="00320108">
        <w:trPr>
          <w:jc w:val="center"/>
        </w:trPr>
        <w:tc>
          <w:tcPr>
            <w:tcW w:w="2083" w:type="dxa"/>
          </w:tcPr>
          <w:p w:rsidR="00A32210" w:rsidRPr="00C3703D" w:rsidRDefault="00A32210" w:rsidP="00A32210">
            <w:pPr>
              <w:spacing w:before="40"/>
              <w:jc w:val="left"/>
            </w:pPr>
            <w:r>
              <w:t>Payload XML Document</w:t>
            </w:r>
          </w:p>
        </w:tc>
        <w:tc>
          <w:tcPr>
            <w:tcW w:w="5112" w:type="dxa"/>
            <w:gridSpan w:val="2"/>
          </w:tcPr>
          <w:p w:rsid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r w:rsidRPr="00320108">
              <w:rPr>
                <w:rFonts w:ascii="MS Sans Serif" w:eastAsia="Times New Roman" w:hAnsi="MS Sans Serif" w:cs="MS Sans Serif"/>
                <w:color w:val="000000"/>
                <w:sz w:val="18"/>
                <w:szCs w:val="18"/>
                <w:lang w:eastAsia="en-US"/>
              </w:rPr>
              <w:t xml:space="preserve">The root element of XML instance file contained in the payload must match the root element in one of the following schemas: </w:t>
            </w:r>
          </w:p>
          <w:p w:rsidR="00320108" w:rsidRDefault="00320108"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w:t>
            </w:r>
            <w:r w:rsidR="00575DC0" w:rsidRPr="00320108">
              <w:rPr>
                <w:rFonts w:ascii="MS Sans Serif" w:eastAsia="Times New Roman" w:hAnsi="MS Sans Serif" w:cs="MS Sans Serif"/>
                <w:color w:val="000000"/>
                <w:sz w:val="16"/>
                <w:szCs w:val="16"/>
                <w:lang w:eastAsia="en-US"/>
              </w:rPr>
              <w:t>HazardousWasteCME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w:t>
            </w:r>
            <w:r w:rsidR="00575DC0" w:rsidRPr="00320108">
              <w:rPr>
                <w:rFonts w:ascii="MS Sans Serif" w:eastAsia="Times New Roman" w:hAnsi="MS Sans Serif" w:cs="MS Sans Serif"/>
                <w:color w:val="000000"/>
                <w:sz w:val="16"/>
                <w:szCs w:val="16"/>
                <w:lang w:eastAsia="en-US"/>
              </w:rPr>
              <w:t>ousWasteHandler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w:t>
            </w:r>
            <w:r w:rsidR="00575DC0" w:rsidRPr="00320108">
              <w:rPr>
                <w:rFonts w:ascii="MS Sans Serif" w:eastAsia="Times New Roman" w:hAnsi="MS Sans Serif" w:cs="MS Sans Serif"/>
                <w:color w:val="000000"/>
                <w:sz w:val="16"/>
                <w:szCs w:val="16"/>
                <w:lang w:eastAsia="en-US"/>
              </w:rPr>
              <w:t>ardousWastePermit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w:t>
            </w:r>
            <w:r w:rsidR="00575DC0" w:rsidRPr="00320108">
              <w:rPr>
                <w:rFonts w:ascii="MS Sans Serif" w:eastAsia="Times New Roman" w:hAnsi="MS Sans Serif" w:cs="MS Sans Serif"/>
                <w:color w:val="000000"/>
                <w:sz w:val="16"/>
                <w:szCs w:val="16"/>
                <w:lang w:eastAsia="en-US"/>
              </w:rPr>
              <w:t>eCorrectiveAction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F</w:t>
            </w:r>
            <w:r w:rsidR="00D02A3E" w:rsidRPr="00320108">
              <w:rPr>
                <w:rFonts w:ascii="MS Sans Serif" w:eastAsia="Times New Roman" w:hAnsi="MS Sans Serif" w:cs="MS Sans Serif"/>
                <w:color w:val="000000"/>
                <w:sz w:val="16"/>
                <w:szCs w:val="16"/>
                <w:lang w:eastAsia="en-US"/>
              </w:rPr>
              <w:t>i</w:t>
            </w:r>
            <w:r w:rsidR="00575DC0" w:rsidRPr="00320108">
              <w:rPr>
                <w:rFonts w:ascii="MS Sans Serif" w:eastAsia="Times New Roman" w:hAnsi="MS Sans Serif" w:cs="MS Sans Serif"/>
                <w:color w:val="000000"/>
                <w:sz w:val="16"/>
                <w:szCs w:val="16"/>
                <w:lang w:eastAsia="en-US"/>
              </w:rPr>
              <w:t>nancialAssurance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Geog</w:t>
            </w:r>
            <w:r w:rsidR="00575DC0" w:rsidRPr="00320108">
              <w:rPr>
                <w:rFonts w:ascii="MS Sans Serif" w:eastAsia="Times New Roman" w:hAnsi="MS Sans Serif" w:cs="MS Sans Serif"/>
                <w:color w:val="000000"/>
                <w:sz w:val="16"/>
                <w:szCs w:val="16"/>
                <w:lang w:eastAsia="en-US"/>
              </w:rPr>
              <w:t>raphicInformaiton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8B65E7" w:rsidRPr="00320108" w:rsidRDefault="008B65E7" w:rsidP="00A32210">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w:t>
            </w:r>
            <w:r w:rsidR="00725F4C" w:rsidRPr="00320108">
              <w:rPr>
                <w:rFonts w:ascii="MS Sans Serif" w:eastAsia="Times New Roman" w:hAnsi="MS Sans Serif" w:cs="MS Sans Serif"/>
                <w:color w:val="000000"/>
                <w:sz w:val="16"/>
                <w:szCs w:val="16"/>
                <w:lang w:eastAsia="en-US"/>
              </w:rPr>
              <w:t>usWasteReportUniv</w:t>
            </w:r>
            <w:r w:rsidR="00176F40" w:rsidRPr="00320108">
              <w:rPr>
                <w:rFonts w:ascii="MS Sans Serif" w:eastAsia="Times New Roman" w:hAnsi="MS Sans Serif" w:cs="MS Sans Serif"/>
                <w:color w:val="000000"/>
                <w:sz w:val="16"/>
                <w:szCs w:val="16"/>
                <w:lang w:eastAsia="en-US"/>
              </w:rPr>
              <w:t>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725F4C" w:rsidRPr="00C3703D" w:rsidRDefault="00725F4C" w:rsidP="00A32210">
            <w:pPr>
              <w:spacing w:before="40"/>
              <w:jc w:val="left"/>
            </w:pPr>
            <w:r w:rsidRPr="00320108">
              <w:rPr>
                <w:rFonts w:ascii="MS Sans Serif" w:eastAsia="Times New Roman" w:hAnsi="MS Sans Serif" w:cs="MS Sans Serif"/>
                <w:color w:val="000000"/>
                <w:sz w:val="16"/>
                <w:szCs w:val="16"/>
                <w:lang w:eastAsia="en-US"/>
              </w:rPr>
              <w:t>RCRA_HazardousWasteEmanifest</w:t>
            </w:r>
            <w:r w:rsidR="003F7727" w:rsidRPr="00320108">
              <w:rPr>
                <w:rFonts w:ascii="MS Sans Serif" w:eastAsia="Times New Roman" w:hAnsi="MS Sans Serif" w:cs="MS Sans Serif"/>
                <w:color w:val="000000"/>
                <w:sz w:val="16"/>
                <w:szCs w:val="16"/>
                <w:lang w:eastAsia="en-US"/>
              </w:rPr>
              <w:t>s</w:t>
            </w:r>
            <w:r w:rsidRPr="00320108">
              <w:rPr>
                <w:rFonts w:ascii="MS Sans Serif" w:eastAsia="Times New Roman" w:hAnsi="MS Sans Serif" w:cs="MS Sans Serif"/>
                <w:color w:val="000000"/>
                <w:sz w:val="16"/>
                <w:szCs w:val="16"/>
                <w:lang w:eastAsia="en-US"/>
              </w:rPr>
              <w:t>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p>
        </w:tc>
      </w:tr>
    </w:tbl>
    <w:p w:rsidR="00A32210" w:rsidRPr="009430A2" w:rsidRDefault="00A32210" w:rsidP="00A32210">
      <w:pPr>
        <w:pStyle w:val="Heading2"/>
        <w:numPr>
          <w:ilvl w:val="0"/>
          <w:numId w:val="0"/>
        </w:numPr>
        <w:jc w:val="left"/>
        <w:rPr>
          <w:sz w:val="16"/>
          <w:szCs w:val="16"/>
        </w:rPr>
      </w:pPr>
      <w:bookmarkStart w:id="48" w:name="_Toc212434689"/>
      <w:bookmarkStart w:id="49" w:name="_Toc212436166"/>
      <w:bookmarkStart w:id="50" w:name="_Toc212434691"/>
      <w:bookmarkStart w:id="51" w:name="_Toc212436168"/>
      <w:bookmarkStart w:id="52" w:name="_Toc212434694"/>
      <w:bookmarkStart w:id="53" w:name="_Toc212436171"/>
      <w:bookmarkStart w:id="54" w:name="_Toc212434701"/>
      <w:bookmarkStart w:id="55" w:name="_Toc212436178"/>
      <w:bookmarkStart w:id="56" w:name="_Toc212434702"/>
      <w:bookmarkStart w:id="57" w:name="_Toc212436179"/>
      <w:bookmarkStart w:id="58" w:name="_Toc212434703"/>
      <w:bookmarkStart w:id="59" w:name="_Toc212436180"/>
      <w:bookmarkStart w:id="60" w:name="_Toc212434704"/>
      <w:bookmarkStart w:id="61" w:name="_Toc212436181"/>
      <w:bookmarkStart w:id="62" w:name="_Toc212434705"/>
      <w:bookmarkStart w:id="63" w:name="_Toc212436182"/>
      <w:bookmarkStart w:id="64" w:name="_Toc212434707"/>
      <w:bookmarkStart w:id="65" w:name="_Toc212436184"/>
      <w:bookmarkStart w:id="66" w:name="_Toc212434708"/>
      <w:bookmarkStart w:id="67" w:name="_Toc212436185"/>
      <w:bookmarkStart w:id="68" w:name="_Toc212434709"/>
      <w:bookmarkStart w:id="69" w:name="_Toc212436186"/>
      <w:bookmarkStart w:id="70" w:name="_Toc212434710"/>
      <w:bookmarkStart w:id="71" w:name="_Toc212436187"/>
      <w:bookmarkStart w:id="72" w:name="_Toc212434711"/>
      <w:bookmarkStart w:id="73" w:name="_Toc212436188"/>
      <w:bookmarkStart w:id="74" w:name="_Toc212434713"/>
      <w:bookmarkStart w:id="75" w:name="_Toc212436190"/>
      <w:bookmarkStart w:id="76" w:name="_Toc212434714"/>
      <w:bookmarkStart w:id="77" w:name="_Toc212436191"/>
      <w:bookmarkStart w:id="78" w:name="_Toc212434715"/>
      <w:bookmarkStart w:id="79" w:name="_Toc212436192"/>
      <w:bookmarkStart w:id="80" w:name="_Toc212434716"/>
      <w:bookmarkStart w:id="81" w:name="_Toc212436193"/>
      <w:bookmarkStart w:id="82" w:name="_Toc212434717"/>
      <w:bookmarkStart w:id="83" w:name="_Toc212436194"/>
      <w:bookmarkStart w:id="84" w:name="_Toc212434719"/>
      <w:bookmarkStart w:id="85" w:name="_Toc212436196"/>
      <w:bookmarkStart w:id="86" w:name="_Toc212434720"/>
      <w:bookmarkStart w:id="87" w:name="_Toc212436197"/>
      <w:bookmarkStart w:id="88" w:name="_Toc212434721"/>
      <w:bookmarkStart w:id="89" w:name="_Toc212436198"/>
      <w:bookmarkStart w:id="90" w:name="_Toc212434722"/>
      <w:bookmarkStart w:id="91" w:name="_Toc212436199"/>
      <w:bookmarkStart w:id="92" w:name="_Toc212434723"/>
      <w:bookmarkStart w:id="93" w:name="_Toc212436200"/>
      <w:bookmarkStart w:id="94" w:name="_Toc212434725"/>
      <w:bookmarkStart w:id="95" w:name="_Toc212436202"/>
      <w:bookmarkStart w:id="96" w:name="_Toc212434726"/>
      <w:bookmarkStart w:id="97" w:name="_Toc212436203"/>
      <w:bookmarkStart w:id="98" w:name="_Toc212434727"/>
      <w:bookmarkStart w:id="99" w:name="_Toc212436204"/>
      <w:bookmarkStart w:id="100" w:name="_Toc212434728"/>
      <w:bookmarkStart w:id="101" w:name="_Toc212436205"/>
      <w:bookmarkStart w:id="102" w:name="_Toc212434729"/>
      <w:bookmarkStart w:id="103" w:name="_Toc212436206"/>
      <w:bookmarkStart w:id="104" w:name="_Toc212434731"/>
      <w:bookmarkStart w:id="105" w:name="_Toc212436208"/>
      <w:bookmarkStart w:id="106" w:name="_Toc212434732"/>
      <w:bookmarkStart w:id="107" w:name="_Toc212436209"/>
      <w:bookmarkStart w:id="108" w:name="_Toc212434733"/>
      <w:bookmarkStart w:id="109" w:name="_Toc212436210"/>
      <w:bookmarkStart w:id="110" w:name="_Toc212434734"/>
      <w:bookmarkStart w:id="111" w:name="_Toc212436211"/>
      <w:bookmarkStart w:id="112" w:name="_Toc212434735"/>
      <w:bookmarkStart w:id="113" w:name="_Toc212436212"/>
      <w:bookmarkStart w:id="114" w:name="_Toc212434737"/>
      <w:bookmarkStart w:id="115" w:name="_Toc212436214"/>
      <w:bookmarkStart w:id="116" w:name="_Toc212434738"/>
      <w:bookmarkStart w:id="117" w:name="_Toc212436215"/>
      <w:bookmarkStart w:id="118" w:name="_Toc212434739"/>
      <w:bookmarkStart w:id="119" w:name="_Toc212436216"/>
      <w:bookmarkStart w:id="120" w:name="_Toc212434740"/>
      <w:bookmarkStart w:id="121" w:name="_Toc212436217"/>
      <w:bookmarkStart w:id="122" w:name="_Toc212434741"/>
      <w:bookmarkStart w:id="123" w:name="_Toc212436218"/>
      <w:bookmarkStart w:id="124" w:name="_Toc212434743"/>
      <w:bookmarkStart w:id="125" w:name="_Toc212436220"/>
      <w:bookmarkStart w:id="126" w:name="_Toc212434744"/>
      <w:bookmarkStart w:id="127" w:name="_Toc212436221"/>
      <w:bookmarkStart w:id="128" w:name="_Toc212434745"/>
      <w:bookmarkStart w:id="129" w:name="_Toc212436222"/>
      <w:bookmarkStart w:id="130" w:name="_Toc212434746"/>
      <w:bookmarkStart w:id="131" w:name="_Toc212436223"/>
      <w:bookmarkStart w:id="132" w:name="_Toc212434747"/>
      <w:bookmarkStart w:id="133" w:name="_Toc212436224"/>
      <w:bookmarkStart w:id="134" w:name="_Toc212434749"/>
      <w:bookmarkStart w:id="135" w:name="_Toc212436226"/>
      <w:bookmarkStart w:id="136" w:name="_Toc212434750"/>
      <w:bookmarkStart w:id="137" w:name="_Toc212436227"/>
      <w:bookmarkStart w:id="138" w:name="_Toc212434751"/>
      <w:bookmarkStart w:id="139" w:name="_Toc212436228"/>
      <w:bookmarkStart w:id="140" w:name="_Toc212434752"/>
      <w:bookmarkStart w:id="141" w:name="_Toc212436229"/>
      <w:bookmarkStart w:id="142" w:name="_Toc212434753"/>
      <w:bookmarkStart w:id="143" w:name="_Toc212436230"/>
      <w:bookmarkStart w:id="144" w:name="_Toc212434755"/>
      <w:bookmarkStart w:id="145" w:name="_Toc212436232"/>
      <w:bookmarkStart w:id="146" w:name="_Toc212434756"/>
      <w:bookmarkStart w:id="147" w:name="_Toc212436233"/>
      <w:bookmarkStart w:id="148" w:name="_Toc212434757"/>
      <w:bookmarkStart w:id="149" w:name="_Toc212436234"/>
      <w:bookmarkStart w:id="150" w:name="_Toc212434758"/>
      <w:bookmarkStart w:id="151" w:name="_Toc212436235"/>
      <w:bookmarkStart w:id="152" w:name="_Toc212434759"/>
      <w:bookmarkStart w:id="153" w:name="_Toc212436236"/>
      <w:bookmarkStart w:id="154" w:name="_Toc212434761"/>
      <w:bookmarkStart w:id="155" w:name="_Toc212436238"/>
      <w:bookmarkStart w:id="156" w:name="_Toc212434762"/>
      <w:bookmarkStart w:id="157" w:name="_Toc212436239"/>
      <w:bookmarkStart w:id="158" w:name="_Toc212434763"/>
      <w:bookmarkStart w:id="159" w:name="_Toc212436240"/>
      <w:bookmarkStart w:id="160" w:name="_Toc212434764"/>
      <w:bookmarkStart w:id="161" w:name="_Toc212436241"/>
      <w:bookmarkStart w:id="162" w:name="_Toc212434765"/>
      <w:bookmarkStart w:id="163" w:name="_Toc212436242"/>
      <w:bookmarkStart w:id="164" w:name="_Toc212434767"/>
      <w:bookmarkStart w:id="165" w:name="_Toc212436244"/>
      <w:bookmarkStart w:id="166" w:name="_Toc212434768"/>
      <w:bookmarkStart w:id="167" w:name="_Toc212436245"/>
      <w:bookmarkStart w:id="168" w:name="_Toc212434769"/>
      <w:bookmarkStart w:id="169" w:name="_Toc212436246"/>
      <w:bookmarkStart w:id="170" w:name="_Toc212434770"/>
      <w:bookmarkStart w:id="171" w:name="_Toc212436247"/>
      <w:bookmarkStart w:id="172" w:name="_Toc212434771"/>
      <w:bookmarkStart w:id="173" w:name="_Toc212436248"/>
      <w:bookmarkStart w:id="174" w:name="_Toc212434773"/>
      <w:bookmarkStart w:id="175" w:name="_Toc212436250"/>
      <w:bookmarkStart w:id="176" w:name="_Toc212434774"/>
      <w:bookmarkStart w:id="177" w:name="_Toc212436251"/>
      <w:bookmarkStart w:id="178" w:name="_Toc212434775"/>
      <w:bookmarkStart w:id="179" w:name="_Toc212436252"/>
      <w:bookmarkStart w:id="180" w:name="_Toc212434776"/>
      <w:bookmarkStart w:id="181" w:name="_Toc212436253"/>
      <w:bookmarkStart w:id="182" w:name="_Toc212434777"/>
      <w:bookmarkStart w:id="183" w:name="_Toc212436254"/>
      <w:bookmarkStart w:id="184" w:name="_Toc212434779"/>
      <w:bookmarkStart w:id="185" w:name="_Toc212436256"/>
      <w:bookmarkStart w:id="186" w:name="_Toc212434780"/>
      <w:bookmarkStart w:id="187" w:name="_Toc212436257"/>
      <w:bookmarkStart w:id="188" w:name="_Toc212434781"/>
      <w:bookmarkStart w:id="189" w:name="_Toc212436258"/>
      <w:bookmarkStart w:id="190" w:name="_Toc212434782"/>
      <w:bookmarkStart w:id="191" w:name="_Toc212436259"/>
      <w:bookmarkStart w:id="192" w:name="_Toc212434783"/>
      <w:bookmarkStart w:id="193" w:name="_Toc212436260"/>
      <w:bookmarkStart w:id="194" w:name="_Toc212434785"/>
      <w:bookmarkStart w:id="195" w:name="_Toc212436262"/>
      <w:bookmarkStart w:id="196" w:name="_Toc212434786"/>
      <w:bookmarkStart w:id="197" w:name="_Toc212436263"/>
      <w:bookmarkStart w:id="198" w:name="_Toc212434787"/>
      <w:bookmarkStart w:id="199" w:name="_Toc212436264"/>
      <w:bookmarkStart w:id="200" w:name="_Toc212434788"/>
      <w:bookmarkStart w:id="201" w:name="_Toc212436265"/>
      <w:bookmarkStart w:id="202" w:name="_Toc212434789"/>
      <w:bookmarkStart w:id="203" w:name="_Toc212436266"/>
      <w:bookmarkStart w:id="204" w:name="_Toc212434791"/>
      <w:bookmarkStart w:id="205" w:name="_Toc212436268"/>
      <w:bookmarkStart w:id="206" w:name="_Toc212434792"/>
      <w:bookmarkStart w:id="207" w:name="_Toc212436269"/>
      <w:bookmarkStart w:id="208" w:name="_Toc212434793"/>
      <w:bookmarkStart w:id="209" w:name="_Toc212436270"/>
      <w:bookmarkStart w:id="210" w:name="_Toc212434794"/>
      <w:bookmarkStart w:id="211" w:name="_Toc212436271"/>
      <w:bookmarkStart w:id="212" w:name="_Toc212434795"/>
      <w:bookmarkStart w:id="213" w:name="_Toc212436272"/>
      <w:bookmarkStart w:id="214" w:name="_Toc212434797"/>
      <w:bookmarkStart w:id="215" w:name="_Toc212436274"/>
      <w:bookmarkStart w:id="216" w:name="_Toc212434798"/>
      <w:bookmarkStart w:id="217" w:name="_Toc212436275"/>
      <w:bookmarkStart w:id="218" w:name="_Toc212434799"/>
      <w:bookmarkStart w:id="219" w:name="_Toc212436276"/>
      <w:bookmarkStart w:id="220" w:name="_Toc212434800"/>
      <w:bookmarkStart w:id="221" w:name="_Toc212436277"/>
      <w:bookmarkStart w:id="222" w:name="_Toc212434801"/>
      <w:bookmarkStart w:id="223" w:name="_Toc212436278"/>
      <w:bookmarkStart w:id="224" w:name="_Toc212434803"/>
      <w:bookmarkStart w:id="225" w:name="_Toc212436280"/>
      <w:bookmarkStart w:id="226" w:name="_Toc212434805"/>
      <w:bookmarkStart w:id="227" w:name="_Toc212436282"/>
      <w:bookmarkStart w:id="228" w:name="_Toc212434806"/>
      <w:bookmarkStart w:id="229" w:name="_Toc212436283"/>
      <w:bookmarkStart w:id="230" w:name="_Toc212434812"/>
      <w:bookmarkStart w:id="231" w:name="_Toc212436289"/>
      <w:bookmarkStart w:id="232" w:name="_Toc212434813"/>
      <w:bookmarkStart w:id="233" w:name="_Toc212436290"/>
      <w:bookmarkStart w:id="234" w:name="_Toc212434816"/>
      <w:bookmarkStart w:id="235" w:name="_Toc212436293"/>
      <w:bookmarkStart w:id="236" w:name="_Toc212434817"/>
      <w:bookmarkStart w:id="237" w:name="_Toc212436294"/>
      <w:bookmarkStart w:id="238" w:name="_Toc212434819"/>
      <w:bookmarkStart w:id="239" w:name="_Toc212436296"/>
      <w:bookmarkStart w:id="240" w:name="_Toc212434820"/>
      <w:bookmarkStart w:id="241" w:name="_Toc212436297"/>
      <w:bookmarkStart w:id="242" w:name="_Toc212434821"/>
      <w:bookmarkStart w:id="243" w:name="_Toc212436298"/>
      <w:bookmarkStart w:id="244" w:name="_Toc212434823"/>
      <w:bookmarkStart w:id="245" w:name="_Toc212436300"/>
      <w:bookmarkStart w:id="246" w:name="_Toc212434824"/>
      <w:bookmarkStart w:id="247" w:name="_Toc212436301"/>
      <w:bookmarkStart w:id="248" w:name="_Toc212434825"/>
      <w:bookmarkStart w:id="249" w:name="_Toc212436302"/>
      <w:bookmarkStart w:id="250" w:name="_Toc212434827"/>
      <w:bookmarkStart w:id="251" w:name="_Toc212436304"/>
      <w:bookmarkStart w:id="252" w:name="_Toc212434828"/>
      <w:bookmarkStart w:id="253" w:name="_Toc212436305"/>
      <w:bookmarkStart w:id="254" w:name="_Toc212434829"/>
      <w:bookmarkStart w:id="255" w:name="_Toc212436306"/>
      <w:bookmarkStart w:id="256" w:name="_Toc212434831"/>
      <w:bookmarkStart w:id="257" w:name="_Toc212436308"/>
      <w:bookmarkStart w:id="258" w:name="_Toc212434832"/>
      <w:bookmarkStart w:id="259" w:name="_Toc212436309"/>
      <w:bookmarkStart w:id="260" w:name="_Toc212434833"/>
      <w:bookmarkStart w:id="261" w:name="_Toc212436310"/>
      <w:bookmarkStart w:id="262" w:name="_Toc212434835"/>
      <w:bookmarkStart w:id="263" w:name="_Toc212436312"/>
      <w:bookmarkStart w:id="264" w:name="_Toc212434836"/>
      <w:bookmarkStart w:id="265" w:name="_Toc212436313"/>
      <w:bookmarkStart w:id="266" w:name="_Toc212434837"/>
      <w:bookmarkStart w:id="267" w:name="_Toc212436314"/>
      <w:bookmarkStart w:id="268" w:name="_Toc212434840"/>
      <w:bookmarkStart w:id="269" w:name="_Toc212436317"/>
      <w:bookmarkStart w:id="270" w:name="_Toc212434845"/>
      <w:bookmarkStart w:id="271" w:name="_Toc212436322"/>
      <w:bookmarkStart w:id="272" w:name="_Toc212434846"/>
      <w:bookmarkStart w:id="273" w:name="_Toc212436323"/>
      <w:bookmarkStart w:id="274" w:name="_Toc212434847"/>
      <w:bookmarkStart w:id="275" w:name="_Toc212436324"/>
      <w:bookmarkStart w:id="276" w:name="_Toc212434849"/>
      <w:bookmarkStart w:id="277" w:name="_Toc212436326"/>
      <w:bookmarkStart w:id="278" w:name="_Toc212434850"/>
      <w:bookmarkStart w:id="279" w:name="_Toc212436327"/>
      <w:bookmarkStart w:id="280" w:name="_Toc212434851"/>
      <w:bookmarkStart w:id="281" w:name="_Toc212436328"/>
      <w:bookmarkStart w:id="282" w:name="_Toc212434853"/>
      <w:bookmarkStart w:id="283" w:name="_Toc212436330"/>
      <w:bookmarkStart w:id="284" w:name="_Toc212434854"/>
      <w:bookmarkStart w:id="285" w:name="_Toc212436331"/>
      <w:bookmarkStart w:id="286" w:name="_Toc212434855"/>
      <w:bookmarkStart w:id="287" w:name="_Toc212436332"/>
      <w:bookmarkStart w:id="288" w:name="_Toc212434857"/>
      <w:bookmarkStart w:id="289" w:name="_Toc212436334"/>
      <w:bookmarkStart w:id="290" w:name="_Toc212434858"/>
      <w:bookmarkStart w:id="291" w:name="_Toc212436335"/>
      <w:bookmarkStart w:id="292" w:name="_Toc212434859"/>
      <w:bookmarkStart w:id="293" w:name="_Toc212436336"/>
      <w:bookmarkStart w:id="294" w:name="_Toc212434861"/>
      <w:bookmarkStart w:id="295" w:name="_Toc212436338"/>
      <w:bookmarkStart w:id="296" w:name="_Toc212434862"/>
      <w:bookmarkStart w:id="297" w:name="_Toc212436339"/>
      <w:bookmarkStart w:id="298" w:name="_Toc212434863"/>
      <w:bookmarkStart w:id="299" w:name="_Toc212436340"/>
      <w:bookmarkStart w:id="300" w:name="_Toc212434865"/>
      <w:bookmarkStart w:id="301" w:name="_Toc212436342"/>
      <w:bookmarkStart w:id="302" w:name="_Toc212434866"/>
      <w:bookmarkStart w:id="303" w:name="_Toc212436343"/>
      <w:bookmarkStart w:id="304" w:name="_Toc212434867"/>
      <w:bookmarkStart w:id="305" w:name="_Toc212436344"/>
      <w:bookmarkStart w:id="306" w:name="_Toc212434869"/>
      <w:bookmarkStart w:id="307" w:name="_Toc212436346"/>
      <w:bookmarkStart w:id="308" w:name="_Toc212434870"/>
      <w:bookmarkStart w:id="309" w:name="_Toc212436347"/>
      <w:bookmarkStart w:id="310" w:name="_Toc212434871"/>
      <w:bookmarkStart w:id="311" w:name="_Toc212436348"/>
      <w:bookmarkStart w:id="312" w:name="_Toc153691172"/>
      <w:bookmarkStart w:id="313" w:name="_Toc153691174"/>
      <w:bookmarkStart w:id="314" w:name="_Toc153691175"/>
      <w:bookmarkStart w:id="315" w:name="_Toc153691181"/>
      <w:bookmarkStart w:id="316" w:name="_Toc153691186"/>
      <w:bookmarkStart w:id="317" w:name="_Toc153691191"/>
      <w:bookmarkStart w:id="318" w:name="_Toc153691196"/>
      <w:bookmarkStart w:id="319" w:name="_Toc153691197"/>
      <w:bookmarkStart w:id="320" w:name="_Toc153691198"/>
      <w:bookmarkStart w:id="321" w:name="_Toc153691204"/>
      <w:bookmarkStart w:id="322" w:name="_Toc153691209"/>
      <w:bookmarkStart w:id="323" w:name="_Toc153691214"/>
      <w:bookmarkStart w:id="324" w:name="_Toc153691219"/>
      <w:bookmarkStart w:id="325" w:name="_Toc153691220"/>
      <w:bookmarkStart w:id="326" w:name="_Toc153691221"/>
      <w:bookmarkStart w:id="327" w:name="_Toc153691227"/>
      <w:bookmarkStart w:id="328" w:name="_Toc153691232"/>
      <w:bookmarkStart w:id="329" w:name="_Toc153691237"/>
      <w:bookmarkStart w:id="330" w:name="_Toc153691242"/>
      <w:bookmarkStart w:id="331" w:name="_Toc153691243"/>
      <w:bookmarkStart w:id="332" w:name="_Toc153691244"/>
      <w:bookmarkStart w:id="333" w:name="_Toc153691245"/>
      <w:bookmarkStart w:id="334" w:name="_Toc153691246"/>
      <w:bookmarkStart w:id="335" w:name="_Toc165607911"/>
      <w:bookmarkStart w:id="336" w:name="_Toc83615570"/>
      <w:bookmarkStart w:id="337" w:name="_Toc144261469"/>
      <w:bookmarkStart w:id="338" w:name="_Toc144273092"/>
      <w:bookmarkEnd w:id="4"/>
      <w:bookmarkEnd w:id="5"/>
      <w:bookmarkEnd w:id="6"/>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sz w:val="16"/>
          <w:szCs w:val="16"/>
        </w:rPr>
        <w:br w:type="page"/>
      </w:r>
    </w:p>
    <w:p w:rsidR="00A32210" w:rsidRDefault="00A32210" w:rsidP="00A32210">
      <w:pPr>
        <w:pStyle w:val="Heading2"/>
        <w:jc w:val="left"/>
      </w:pPr>
      <w:bookmarkStart w:id="339" w:name="_Toc272847664"/>
      <w:r>
        <w:t>Payload Operations</w:t>
      </w:r>
      <w:bookmarkEnd w:id="335"/>
      <w:bookmarkEnd w:id="339"/>
    </w:p>
    <w:p w:rsidR="00A32210" w:rsidRDefault="00A32210" w:rsidP="00A32210">
      <w:pPr>
        <w:spacing w:after="100" w:afterAutospacing="1"/>
        <w:jc w:val="left"/>
      </w:pPr>
      <w:r w:rsidRPr="00C3703D">
        <w:t>The payload operation attribute is used to denote the module processing for submissions. The</w:t>
      </w:r>
      <w:r w:rsidR="004E2B38">
        <w:t xml:space="preserve">re </w:t>
      </w:r>
      <w:r w:rsidR="008B65E7" w:rsidRPr="008B65E7">
        <w:t>is one</w:t>
      </w:r>
      <w:r w:rsidR="008B65E7">
        <w:t xml:space="preserve"> </w:t>
      </w:r>
      <w:r w:rsidR="004E2B38">
        <w:t>acceptable value:</w:t>
      </w:r>
      <w:r w:rsidR="004E2B38">
        <w:rPr>
          <w:b/>
        </w:rPr>
        <w:t xml:space="preserve"> RCRA-</w:t>
      </w:r>
      <w:r w:rsidR="0083019A">
        <w:rPr>
          <w:b/>
        </w:rPr>
        <w:t>Transactional</w:t>
      </w:r>
      <w:r w:rsidR="00A81862">
        <w:rPr>
          <w:b/>
        </w:rPr>
        <w:t>.</w:t>
      </w:r>
      <w:r w:rsidRPr="00C3703D">
        <w:rPr>
          <w:b/>
        </w:rPr>
        <w:t xml:space="preserve">  </w:t>
      </w:r>
      <w:r>
        <w:t>For a list of allowable operations by module, see Table 2.</w:t>
      </w:r>
    </w:p>
    <w:p w:rsidR="00A32210" w:rsidRPr="007E3834" w:rsidRDefault="00A32210" w:rsidP="00A32210">
      <w:pPr>
        <w:jc w:val="left"/>
        <w:rPr>
          <w:b/>
        </w:rPr>
      </w:pPr>
      <w:r>
        <w:tab/>
      </w:r>
      <w:r w:rsidR="00320108">
        <w:t xml:space="preserve">   </w:t>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3187"/>
        <w:gridCol w:w="2790"/>
      </w:tblGrid>
      <w:tr w:rsidR="00A32210" w:rsidTr="00320108">
        <w:tc>
          <w:tcPr>
            <w:tcW w:w="1390" w:type="dxa"/>
          </w:tcPr>
          <w:p w:rsidR="00A32210" w:rsidRPr="00697683" w:rsidRDefault="00A32210" w:rsidP="00A32210">
            <w:pPr>
              <w:spacing w:after="100" w:afterAutospacing="1"/>
              <w:jc w:val="left"/>
              <w:rPr>
                <w:b/>
              </w:rPr>
            </w:pPr>
            <w:r w:rsidRPr="00697683">
              <w:rPr>
                <w:b/>
              </w:rPr>
              <w:t>Module Parameter</w:t>
            </w:r>
          </w:p>
        </w:tc>
        <w:tc>
          <w:tcPr>
            <w:tcW w:w="3187" w:type="dxa"/>
          </w:tcPr>
          <w:p w:rsidR="00A32210" w:rsidRPr="00697683" w:rsidRDefault="00A32210" w:rsidP="00A32210">
            <w:pPr>
              <w:spacing w:after="100" w:afterAutospacing="1"/>
              <w:jc w:val="left"/>
              <w:rPr>
                <w:b/>
              </w:rPr>
            </w:pPr>
            <w:r w:rsidRPr="00697683">
              <w:rPr>
                <w:b/>
              </w:rPr>
              <w:t>Module Name</w:t>
            </w:r>
          </w:p>
        </w:tc>
        <w:tc>
          <w:tcPr>
            <w:tcW w:w="2790" w:type="dxa"/>
          </w:tcPr>
          <w:p w:rsidR="00A32210" w:rsidRPr="00697683" w:rsidRDefault="00A32210" w:rsidP="00A32210">
            <w:pPr>
              <w:spacing w:after="100" w:afterAutospacing="1"/>
              <w:jc w:val="left"/>
              <w:rPr>
                <w:b/>
              </w:rPr>
            </w:pPr>
            <w:r w:rsidRPr="00697683">
              <w:rPr>
                <w:b/>
              </w:rPr>
              <w:t>Operations Supported</w:t>
            </w:r>
          </w:p>
        </w:tc>
      </w:tr>
      <w:tr w:rsidR="00A32210" w:rsidTr="00320108">
        <w:trPr>
          <w:trHeight w:val="845"/>
        </w:trPr>
        <w:tc>
          <w:tcPr>
            <w:tcW w:w="1390" w:type="dxa"/>
          </w:tcPr>
          <w:p w:rsidR="00A32210" w:rsidRDefault="00A32210" w:rsidP="00A32210">
            <w:pPr>
              <w:spacing w:after="100" w:afterAutospacing="1"/>
              <w:jc w:val="left"/>
            </w:pPr>
            <w:r>
              <w:t>HD</w:t>
            </w:r>
          </w:p>
        </w:tc>
        <w:tc>
          <w:tcPr>
            <w:tcW w:w="3187" w:type="dxa"/>
          </w:tcPr>
          <w:p w:rsidR="00A32210" w:rsidRDefault="00A32210" w:rsidP="00A32210">
            <w:pPr>
              <w:spacing w:after="100" w:afterAutospacing="1"/>
              <w:jc w:val="left"/>
            </w:pPr>
            <w:r>
              <w:t>Handler</w:t>
            </w:r>
          </w:p>
        </w:tc>
        <w:tc>
          <w:tcPr>
            <w:tcW w:w="2790" w:type="dxa"/>
          </w:tcPr>
          <w:p w:rsidR="00A32210" w:rsidRDefault="00A32210" w:rsidP="00A32210">
            <w:pPr>
              <w:spacing w:line="240" w:lineRule="auto"/>
              <w:jc w:val="left"/>
            </w:pPr>
            <w:bookmarkStart w:id="340" w:name="OLE_LINK1"/>
            <w:bookmarkStart w:id="341" w:name="OLE_LINK2"/>
            <w:r>
              <w:t>RCRA-Transactional</w:t>
            </w:r>
            <w:bookmarkEnd w:id="340"/>
            <w:bookmarkEnd w:id="341"/>
          </w:p>
        </w:tc>
      </w:tr>
      <w:tr w:rsidR="00A32210" w:rsidTr="00320108">
        <w:trPr>
          <w:trHeight w:val="845"/>
        </w:trPr>
        <w:tc>
          <w:tcPr>
            <w:tcW w:w="1390" w:type="dxa"/>
          </w:tcPr>
          <w:p w:rsidR="00A32210" w:rsidRDefault="00A32210" w:rsidP="00A32210">
            <w:pPr>
              <w:spacing w:after="100" w:afterAutospacing="1"/>
              <w:jc w:val="left"/>
            </w:pPr>
            <w:r>
              <w:t>CE</w:t>
            </w:r>
          </w:p>
        </w:tc>
        <w:tc>
          <w:tcPr>
            <w:tcW w:w="3187" w:type="dxa"/>
          </w:tcPr>
          <w:p w:rsidR="00A32210" w:rsidRDefault="00A32210" w:rsidP="00A32210">
            <w:pPr>
              <w:spacing w:after="100" w:afterAutospacing="1"/>
              <w:jc w:val="left"/>
            </w:pPr>
            <w:r>
              <w:t>Compliance Monitoring and Enforcement</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PM</w:t>
            </w:r>
          </w:p>
        </w:tc>
        <w:tc>
          <w:tcPr>
            <w:tcW w:w="3187" w:type="dxa"/>
          </w:tcPr>
          <w:p w:rsidR="00A32210" w:rsidRDefault="00A32210" w:rsidP="00A32210">
            <w:pPr>
              <w:spacing w:after="100" w:afterAutospacing="1"/>
              <w:jc w:val="left"/>
            </w:pPr>
            <w:r>
              <w:t>Permitting</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CA</w:t>
            </w:r>
          </w:p>
        </w:tc>
        <w:tc>
          <w:tcPr>
            <w:tcW w:w="3187" w:type="dxa"/>
          </w:tcPr>
          <w:p w:rsidR="00A32210" w:rsidRDefault="00A32210" w:rsidP="00A32210">
            <w:pPr>
              <w:spacing w:after="100" w:afterAutospacing="1"/>
              <w:jc w:val="left"/>
            </w:pPr>
            <w:r>
              <w:t>Corrective Action</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GS</w:t>
            </w:r>
          </w:p>
        </w:tc>
        <w:tc>
          <w:tcPr>
            <w:tcW w:w="3187" w:type="dxa"/>
          </w:tcPr>
          <w:p w:rsidR="00A32210" w:rsidRDefault="00A32210" w:rsidP="00A32210">
            <w:pPr>
              <w:spacing w:after="100" w:afterAutospacing="1"/>
              <w:jc w:val="left"/>
            </w:pPr>
            <w:r>
              <w:t>GIS</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FA</w:t>
            </w:r>
          </w:p>
        </w:tc>
        <w:tc>
          <w:tcPr>
            <w:tcW w:w="3187" w:type="dxa"/>
          </w:tcPr>
          <w:p w:rsidR="00A32210" w:rsidRDefault="00A32210" w:rsidP="00A32210">
            <w:pPr>
              <w:spacing w:after="100" w:afterAutospacing="1"/>
              <w:jc w:val="left"/>
            </w:pPr>
            <w:r>
              <w:t>Financial Assurance</w:t>
            </w:r>
          </w:p>
        </w:tc>
        <w:tc>
          <w:tcPr>
            <w:tcW w:w="2790" w:type="dxa"/>
          </w:tcPr>
          <w:p w:rsidR="00A32210" w:rsidRDefault="00A32210" w:rsidP="00A32210">
            <w:pPr>
              <w:spacing w:line="240" w:lineRule="auto"/>
              <w:jc w:val="left"/>
            </w:pPr>
            <w:r>
              <w:t>RCRA-Transactional</w:t>
            </w:r>
          </w:p>
        </w:tc>
      </w:tr>
    </w:tbl>
    <w:p w:rsidR="00A32210" w:rsidRPr="007B4B78" w:rsidRDefault="00A32210" w:rsidP="00A32210">
      <w:pPr>
        <w:spacing w:after="100" w:afterAutospacing="1"/>
        <w:jc w:val="left"/>
      </w:pPr>
    </w:p>
    <w:p w:rsidR="00A32210" w:rsidRPr="007B4B78" w:rsidRDefault="00A32210" w:rsidP="00A32210">
      <w:pPr>
        <w:spacing w:after="100" w:afterAutospacing="1"/>
        <w:jc w:val="left"/>
        <w:rPr>
          <w:b/>
        </w:rPr>
      </w:pPr>
      <w:r w:rsidRPr="00C3703D">
        <w:t xml:space="preserve">Use of these operators will trigger </w:t>
      </w:r>
      <w:r>
        <w:t xml:space="preserve">one of </w:t>
      </w:r>
      <w:r w:rsidRPr="00C3703D">
        <w:t>the modular processing approach</w:t>
      </w:r>
      <w:r>
        <w:t>es</w:t>
      </w:r>
      <w:r w:rsidRPr="00C3703D">
        <w:t xml:space="preserve"> outlined in </w:t>
      </w:r>
      <w:r>
        <w:t>this section</w:t>
      </w:r>
      <w:r w:rsidRPr="00C3703D">
        <w:t>.  Current flat file translation mechanisms require that each file have an operato</w:t>
      </w:r>
      <w:r w:rsidR="0083019A">
        <w:t xml:space="preserve">r denoting </w:t>
      </w:r>
      <w:r w:rsidRPr="00C3703D">
        <w:t xml:space="preserve">Transactional processing at the file/table level.  </w:t>
      </w:r>
      <w:r>
        <w:t xml:space="preserve">However, this exchange only supports a single transaction operation per module (e.g., Handler)  </w:t>
      </w:r>
    </w:p>
    <w:p w:rsidR="00A32210" w:rsidRPr="00C964A1" w:rsidRDefault="00A32210" w:rsidP="00A32210">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rsidR="00A32210" w:rsidRDefault="00A32210" w:rsidP="00A32210">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rsidR="00A32210" w:rsidRPr="00C3703D" w:rsidRDefault="00A32210" w:rsidP="00A32210">
      <w:pPr>
        <w:pStyle w:val="Heading3"/>
        <w:jc w:val="left"/>
      </w:pPr>
      <w:bookmarkStart w:id="342" w:name="_Toc165607912"/>
      <w:r w:rsidRPr="00C3703D">
        <w:t>Payload Operation: Transactional (RCRA-Transactional|</w:t>
      </w:r>
      <w:r w:rsidRPr="00C3703D">
        <w:rPr>
          <w:color w:val="000000"/>
        </w:rPr>
        <w:t xml:space="preserve"> HD, C</w:t>
      </w:r>
      <w:r>
        <w:rPr>
          <w:color w:val="000000"/>
        </w:rPr>
        <w:t>E, CA, PM, FA, GS</w:t>
      </w:r>
      <w:r w:rsidRPr="00C3703D">
        <w:t>)</w:t>
      </w:r>
      <w:bookmarkEnd w:id="336"/>
      <w:bookmarkEnd w:id="342"/>
    </w:p>
    <w:p w:rsidR="00A32210" w:rsidRPr="00FF666E" w:rsidRDefault="00A32210" w:rsidP="00A32210">
      <w:pPr>
        <w:pStyle w:val="Heading4"/>
        <w:jc w:val="left"/>
      </w:pPr>
      <w:bookmarkStart w:id="343" w:name="_Toc83615571"/>
      <w:r w:rsidRPr="00FF666E">
        <w:t>Overview</w:t>
      </w:r>
      <w:bookmarkEnd w:id="343"/>
    </w:p>
    <w:p w:rsidR="00A32210" w:rsidRPr="00C3703D" w:rsidRDefault="00A32210" w:rsidP="00A32210">
      <w:pPr>
        <w:spacing w:before="100" w:beforeAutospacing="1" w:after="100" w:afterAutospacing="1"/>
        <w:jc w:val="left"/>
      </w:pPr>
      <w:r w:rsidRPr="00C3703D">
        <w:t>RCRAInfo translation processes have been developed to support transactional record processing;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rsidR="00A32210" w:rsidRPr="00C3703D" w:rsidRDefault="00A32210" w:rsidP="00A32210">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Implementer of Record (IOR) and edits to primary keys, have an impact on transactional processing. Implementers are advised to consider this mode only if they have a clear understanding of the processing and have the mechanisms necessary to maintain the synchronization of the data between the State and EPA systems.   </w:t>
      </w:r>
    </w:p>
    <w:p w:rsidR="00A32210" w:rsidRPr="00C3703D" w:rsidRDefault="00A32210" w:rsidP="00A32210">
      <w:pPr>
        <w:pStyle w:val="Heading4"/>
        <w:jc w:val="left"/>
      </w:pPr>
      <w:bookmarkStart w:id="344" w:name="_Toc83615572"/>
      <w:r w:rsidRPr="00C3703D">
        <w:t>RCRAInfo Processing</w:t>
      </w:r>
      <w:bookmarkEnd w:id="344"/>
      <w:r w:rsidRPr="00C3703D">
        <w:t xml:space="preserve"> </w:t>
      </w:r>
    </w:p>
    <w:p w:rsidR="00A32210" w:rsidRPr="00C3703D" w:rsidRDefault="00A32210" w:rsidP="00A32210">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rsidR="00A32210" w:rsidRPr="00C3703D" w:rsidRDefault="00A32210" w:rsidP="00A32210">
      <w:pPr>
        <w:spacing w:after="100" w:afterAutospacing="1"/>
        <w:jc w:val="left"/>
      </w:pPr>
      <w:r w:rsidRPr="00C3703D">
        <w:t xml:space="preserve">Valid transaction codes for this payload operation are: </w:t>
      </w:r>
    </w:p>
    <w:p w:rsidR="00A32210" w:rsidRPr="00C3703D" w:rsidRDefault="00A32210" w:rsidP="00A32210">
      <w:pPr>
        <w:numPr>
          <w:ilvl w:val="0"/>
          <w:numId w:val="5"/>
        </w:numPr>
        <w:spacing w:after="100" w:afterAutospacing="1" w:line="240" w:lineRule="auto"/>
        <w:jc w:val="left"/>
      </w:pPr>
      <w:r w:rsidRPr="00C3703D">
        <w:t>A (Add/Update)</w:t>
      </w:r>
    </w:p>
    <w:p w:rsidR="00A32210" w:rsidRPr="00C3703D" w:rsidRDefault="00A32210" w:rsidP="00A32210">
      <w:pPr>
        <w:numPr>
          <w:ilvl w:val="0"/>
          <w:numId w:val="5"/>
        </w:numPr>
        <w:spacing w:after="100" w:afterAutospacing="1" w:line="240" w:lineRule="auto"/>
        <w:jc w:val="left"/>
      </w:pPr>
      <w:r w:rsidRPr="00C3703D">
        <w:t>D (Delete)</w:t>
      </w:r>
    </w:p>
    <w:p w:rsidR="00A32210" w:rsidRPr="00C3703D" w:rsidRDefault="00A32210" w:rsidP="00A32210">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is </w:t>
      </w:r>
      <w:r>
        <w:t xml:space="preserve">the </w:t>
      </w:r>
      <w:r w:rsidRPr="00C3703D">
        <w:t>IOR for the record, it is updated with the contents of the submission. Element level changes are not supported; as a result</w:t>
      </w:r>
      <w:r w:rsidR="009D2994">
        <w:t>,</w:t>
      </w:r>
      <w:r w:rsidRPr="00C3703D">
        <w:t xml:space="preserve"> the record is, in effect, replaced. </w:t>
      </w:r>
    </w:p>
    <w:p w:rsidR="00A32210" w:rsidRPr="00C3703D" w:rsidRDefault="00A32210" w:rsidP="00A32210">
      <w:pPr>
        <w:spacing w:after="100" w:afterAutospacing="1"/>
        <w:jc w:val="left"/>
      </w:pPr>
      <w:r w:rsidRPr="00C3703D">
        <w:t xml:space="preserve">If the match is made and the implementer is NOT IOR for the record, a critical error will be </w:t>
      </w:r>
      <w:proofErr w:type="gramStart"/>
      <w:r w:rsidRPr="00C3703D">
        <w:t>raised</w:t>
      </w:r>
      <w:proofErr w:type="gramEnd"/>
      <w:r w:rsidRPr="00C3703D">
        <w:t xml:space="preserve"> and the entire submission will be unsuccessful.  </w:t>
      </w:r>
    </w:p>
    <w:p w:rsidR="00A32210" w:rsidRPr="00C3703D" w:rsidRDefault="00A32210" w:rsidP="00A32210">
      <w:pPr>
        <w:spacing w:after="100" w:afterAutospacing="1"/>
        <w:jc w:val="left"/>
      </w:pPr>
      <w:r w:rsidRPr="00C3703D">
        <w:t>If a match on the table’s primary keys is not made, then the translation routines recognize the record as new, and insert</w:t>
      </w:r>
      <w:r w:rsidR="0083019A">
        <w:t>s</w:t>
      </w:r>
      <w:r w:rsidRPr="00C3703D">
        <w:t xml:space="preserve"> it into the database.</w:t>
      </w:r>
    </w:p>
    <w:p w:rsidR="00A32210" w:rsidRPr="00C3703D" w:rsidRDefault="00A32210" w:rsidP="00A32210">
      <w:pPr>
        <w:spacing w:after="100" w:afterAutospacing="1"/>
        <w:jc w:val="left"/>
      </w:pPr>
      <w:r w:rsidRPr="00C3703D">
        <w:t xml:space="preserve">When a transaction code of D is sent for a record, the RCRAInfo routines will attempt to match the record based on the primary keys for the table.  If a match is made and the implementer is IOR for the record, then the record will be deleted.  There are several notable circumstances associated with deletions that affect the success of some delete transactions:  </w:t>
      </w:r>
    </w:p>
    <w:p w:rsidR="00A32210" w:rsidRPr="00C3703D" w:rsidRDefault="00A32210" w:rsidP="00A32210">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Schema User’s Guide in this FCD</w:t>
      </w:r>
      <w:r w:rsidRPr="00C3703D">
        <w:rPr>
          <w:i/>
        </w:rPr>
        <w:t xml:space="preserve"> </w:t>
      </w:r>
      <w:r w:rsidRPr="00C3703D">
        <w:t xml:space="preserve">also contains a diagram of the deletion hierarchy for the modules. </w:t>
      </w:r>
    </w:p>
    <w:p w:rsidR="00A32210" w:rsidRPr="00C3703D" w:rsidRDefault="00A32210" w:rsidP="00A32210">
      <w:pPr>
        <w:numPr>
          <w:ilvl w:val="1"/>
          <w:numId w:val="8"/>
        </w:numPr>
        <w:spacing w:after="100" w:afterAutospacing="1" w:line="240" w:lineRule="auto"/>
        <w:jc w:val="left"/>
      </w:pPr>
      <w:r w:rsidRPr="00C3703D">
        <w:t xml:space="preserve">As an example of the deletion hierarchy;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rsidR="00A32210" w:rsidRPr="00C3703D" w:rsidRDefault="00A32210" w:rsidP="00A32210">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rsidR="00A32210" w:rsidRPr="00C3703D" w:rsidRDefault="00A32210" w:rsidP="00A32210">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rsidR="00A32210" w:rsidRPr="00C3703D" w:rsidRDefault="00A32210" w:rsidP="00A32210">
      <w:pPr>
        <w:numPr>
          <w:ilvl w:val="0"/>
          <w:numId w:val="8"/>
        </w:numPr>
        <w:spacing w:after="100" w:afterAutospacing="1" w:line="240" w:lineRule="auto"/>
        <w:jc w:val="left"/>
      </w:pPr>
      <w:r w:rsidRPr="00C3703D">
        <w:t xml:space="preserve">Implementer of Record and Cascade Deletes: To successfully delete a record and any associated child data, the submitting implementer must be IOR for all associated data.  </w:t>
      </w:r>
    </w:p>
    <w:p w:rsidR="00A32210" w:rsidRPr="00C3703D" w:rsidRDefault="00A32210" w:rsidP="00A32210">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rsidR="00A32210" w:rsidRPr="00C3703D" w:rsidRDefault="00A32210" w:rsidP="00A32210">
      <w:pPr>
        <w:numPr>
          <w:ilvl w:val="1"/>
          <w:numId w:val="8"/>
        </w:numPr>
        <w:spacing w:after="100" w:afterAutospacing="1" w:line="240" w:lineRule="auto"/>
        <w:jc w:val="left"/>
      </w:pPr>
      <w:r w:rsidRPr="00C3703D">
        <w:t>Example B: if EPA owns the Enforcement action records and is IOR for the linking records in the Compliance Schedule table.  Any attempt to cascade delete the linking records owned by EPA would fail, as would the requested deletion of the Violation.</w:t>
      </w:r>
    </w:p>
    <w:p w:rsidR="00A32210" w:rsidRPr="00C3703D" w:rsidRDefault="00A32210" w:rsidP="00A32210">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rsidR="00A32210" w:rsidRDefault="00A32210" w:rsidP="00A32210">
      <w:pPr>
        <w:pStyle w:val="Heading1"/>
        <w:spacing w:before="0"/>
        <w:jc w:val="left"/>
      </w:pPr>
      <w:r>
        <w:rPr>
          <w:highlight w:val="lightGray"/>
        </w:rPr>
        <w:br w:type="page"/>
      </w:r>
      <w:bookmarkStart w:id="345" w:name="_Toc272847665"/>
      <w:r>
        <w:t>Data</w:t>
      </w:r>
      <w:r w:rsidRPr="004E2A86">
        <w:t xml:space="preserve"> Processing</w:t>
      </w:r>
      <w:bookmarkEnd w:id="345"/>
      <w:r>
        <w:t xml:space="preserve"> </w:t>
      </w:r>
    </w:p>
    <w:p w:rsidR="00A32210" w:rsidRPr="006869B9" w:rsidRDefault="00A32210" w:rsidP="00A32210">
      <w:bookmarkStart w:id="346" w:name="_Toc224627947"/>
      <w:bookmarkStart w:id="347" w:name="_Toc224627949"/>
      <w:bookmarkStart w:id="348" w:name="_Toc224628033"/>
      <w:bookmarkStart w:id="349" w:name="_Toc224628034"/>
      <w:bookmarkStart w:id="350" w:name="_Toc224628035"/>
      <w:bookmarkEnd w:id="346"/>
      <w:bookmarkEnd w:id="347"/>
      <w:bookmarkEnd w:id="348"/>
      <w:bookmarkEnd w:id="349"/>
      <w:bookmarkEnd w:id="350"/>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rsidR="00A32210" w:rsidRPr="007725A2" w:rsidRDefault="00A32210" w:rsidP="00A32210">
      <w:pPr>
        <w:pStyle w:val="Heading2"/>
        <w:spacing w:before="0"/>
        <w:jc w:val="left"/>
      </w:pPr>
      <w:bookmarkStart w:id="351" w:name="_Toc272847666"/>
      <w:r>
        <w:t>Submit Processing to EPA CDX</w:t>
      </w:r>
      <w:bookmarkEnd w:id="351"/>
    </w:p>
    <w:p w:rsidR="00A32210" w:rsidRPr="00453218" w:rsidRDefault="00A32210" w:rsidP="00A32210">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rsidR="00A32210" w:rsidRPr="00FF666E" w:rsidRDefault="00A32210" w:rsidP="00A32210">
      <w:pPr>
        <w:pStyle w:val="Heading3"/>
        <w:jc w:val="left"/>
      </w:pPr>
      <w:r>
        <w:t>Submitting Data to EPA using “Submit”</w:t>
      </w:r>
    </w:p>
    <w:p w:rsidR="00A32210" w:rsidRDefault="00A32210" w:rsidP="00A32210">
      <w:pPr>
        <w:jc w:val="left"/>
        <w:rPr>
          <w:b/>
        </w:rPr>
      </w:pPr>
      <w:r w:rsidRPr="003749A5">
        <w:rPr>
          <w:b/>
        </w:rPr>
        <w:t>Type:</w:t>
      </w:r>
      <w:r>
        <w:rPr>
          <w:b/>
        </w:rPr>
        <w:t xml:space="preserve"> </w:t>
      </w:r>
      <w:r>
        <w:t>Submit</w:t>
      </w:r>
      <w:r>
        <w:br/>
      </w:r>
    </w:p>
    <w:p w:rsidR="00A32210" w:rsidRDefault="00A32210" w:rsidP="00A32210">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rsidR="00A32210" w:rsidRDefault="00A32210" w:rsidP="00A32210">
      <w:pPr>
        <w:jc w:val="left"/>
        <w:rPr>
          <w:b/>
        </w:rPr>
      </w:pPr>
    </w:p>
    <w:p w:rsidR="00A32210" w:rsidRDefault="00A32210" w:rsidP="00A32210">
      <w:pPr>
        <w:ind w:left="720" w:hanging="720"/>
        <w:jc w:val="left"/>
      </w:pPr>
      <w:r>
        <w:rPr>
          <w:b/>
        </w:rPr>
        <w:t xml:space="preserve">XML Header Usage:  </w:t>
      </w:r>
      <w:r>
        <w:t>Please see Section 1 of this document for information on how the header must be implemented.</w:t>
      </w:r>
    </w:p>
    <w:p w:rsidR="00A32210" w:rsidRDefault="00A32210" w:rsidP="00A32210">
      <w:pPr>
        <w:jc w:val="left"/>
      </w:pPr>
    </w:p>
    <w:p w:rsidR="00A32210" w:rsidRPr="004027F5" w:rsidRDefault="00A32210" w:rsidP="00A32210">
      <w:pPr>
        <w:pStyle w:val="Heading4"/>
        <w:spacing w:before="0"/>
        <w:jc w:val="left"/>
      </w:pPr>
      <w:r>
        <w:t xml:space="preserve"> </w:t>
      </w:r>
      <w:r w:rsidRPr="004027F5">
        <w:t>Request</w:t>
      </w:r>
    </w:p>
    <w:p w:rsidR="00A32210" w:rsidRDefault="00A32210" w:rsidP="00A32210">
      <w:pPr>
        <w:jc w:val="left"/>
      </w:pPr>
      <w:r>
        <w:t>The Submit request must be formulated as follows:</w:t>
      </w:r>
    </w:p>
    <w:p w:rsidR="00A32210" w:rsidRDefault="00A32210" w:rsidP="00A32210">
      <w:pPr>
        <w:jc w:val="left"/>
        <w:rPr>
          <w:b/>
        </w:rPr>
      </w:pPr>
    </w:p>
    <w:p w:rsidR="00A32210" w:rsidRDefault="00A32210" w:rsidP="00A32210">
      <w:pPr>
        <w:jc w:val="left"/>
      </w:pPr>
      <w:r>
        <w:rPr>
          <w:b/>
        </w:rPr>
        <w:t xml:space="preserve">dataflow Parameter: </w:t>
      </w:r>
      <w:r w:rsidRPr="002051DB">
        <w:t>Must be set to</w:t>
      </w:r>
      <w:r>
        <w:rPr>
          <w:b/>
        </w:rPr>
        <w:t xml:space="preserve"> </w:t>
      </w:r>
      <w:r w:rsidRPr="002051DB">
        <w:rPr>
          <w:b/>
        </w:rPr>
        <w:t>RCRA</w:t>
      </w:r>
    </w:p>
    <w:p w:rsidR="00A32210" w:rsidRDefault="00A32210" w:rsidP="00A32210">
      <w:pPr>
        <w:jc w:val="left"/>
        <w:rPr>
          <w:b/>
        </w:rPr>
      </w:pPr>
    </w:p>
    <w:p w:rsidR="00A32210" w:rsidRDefault="00A32210" w:rsidP="00A32210">
      <w:pPr>
        <w:jc w:val="left"/>
        <w:rPr>
          <w:b/>
        </w:rPr>
      </w:pPr>
      <w:proofErr w:type="spellStart"/>
      <w:r>
        <w:rPr>
          <w:b/>
        </w:rPr>
        <w:t>flowOperation</w:t>
      </w:r>
      <w:proofErr w:type="spellEnd"/>
      <w:r>
        <w:rPr>
          <w:b/>
        </w:rPr>
        <w:t xml:space="preserve"> Parameter </w:t>
      </w:r>
      <w:r>
        <w:t>(Node 2.0 only)</w:t>
      </w:r>
      <w:r>
        <w:rPr>
          <w:b/>
        </w:rPr>
        <w:t xml:space="preserve">: </w:t>
      </w:r>
      <w:r w:rsidRPr="00FE7CF7">
        <w:t>Can be</w:t>
      </w:r>
      <w:r>
        <w:t xml:space="preserve"> left empty or set to</w:t>
      </w:r>
      <w:r>
        <w:rPr>
          <w:b/>
        </w:rPr>
        <w:t xml:space="preserve"> </w:t>
      </w:r>
      <w:r w:rsidRPr="002051DB">
        <w:rPr>
          <w:b/>
        </w:rPr>
        <w:t>default</w:t>
      </w:r>
      <w:r>
        <w:br/>
      </w:r>
    </w:p>
    <w:p w:rsidR="00A32210" w:rsidRDefault="00A32210" w:rsidP="00A32210">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rsidR="00A32210" w:rsidRDefault="00A32210" w:rsidP="00A32210">
      <w:pPr>
        <w:ind w:left="720" w:hanging="720"/>
        <w:jc w:val="left"/>
      </w:pPr>
      <w:proofErr w:type="spellStart"/>
      <w:r>
        <w:rPr>
          <w:b/>
        </w:rPr>
        <w:t>n</w:t>
      </w:r>
      <w:r w:rsidRPr="003749A5">
        <w:rPr>
          <w:b/>
        </w:rPr>
        <w:t>otificationURI</w:t>
      </w:r>
      <w:proofErr w:type="spellEnd"/>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proofErr w:type="gramStart"/>
      <w:r>
        <w:t>submissions</w:t>
      </w:r>
      <w:proofErr w:type="gramEnd"/>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proofErr w:type="gramStart"/>
      <w:r>
        <w:t>submissions</w:t>
      </w:r>
      <w:proofErr w:type="gramEnd"/>
      <w:r>
        <w:t>.</w:t>
      </w:r>
    </w:p>
    <w:p w:rsidR="00A32210" w:rsidRDefault="00A32210" w:rsidP="00A32210">
      <w:pPr>
        <w:ind w:left="720" w:hanging="720"/>
        <w:jc w:val="left"/>
        <w:rPr>
          <w:b/>
        </w:rPr>
      </w:pPr>
    </w:p>
    <w:p w:rsidR="00A32210" w:rsidRPr="00A73614" w:rsidRDefault="00A32210" w:rsidP="00A32210">
      <w:pPr>
        <w:ind w:left="720" w:hanging="720"/>
        <w:jc w:val="left"/>
      </w:pPr>
      <w:r>
        <w:rPr>
          <w:b/>
        </w:rPr>
        <w:tab/>
      </w:r>
      <w:r>
        <w:t>Per the Node v2.0 specification, t</w:t>
      </w:r>
      <w:r w:rsidRPr="00A73614">
        <w:t xml:space="preserve">he </w:t>
      </w:r>
      <w:proofErr w:type="spellStart"/>
      <w:r>
        <w:t>notificationURI</w:t>
      </w:r>
      <w:proofErr w:type="spellEnd"/>
      <w:r>
        <w:t xml:space="preserve">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rsidR="00A32210" w:rsidRDefault="00A32210" w:rsidP="00A32210">
      <w:pPr>
        <w:jc w:val="left"/>
        <w:rPr>
          <w:b/>
        </w:rPr>
      </w:pPr>
    </w:p>
    <w:p w:rsidR="00176F40" w:rsidRDefault="00725F4C" w:rsidP="00176F40">
      <w:pPr>
        <w:ind w:left="720" w:hanging="720"/>
        <w:jc w:val="left"/>
      </w:pPr>
      <w:r>
        <w:rPr>
          <w:b/>
        </w:rPr>
        <w:t>D</w:t>
      </w:r>
      <w:r w:rsidR="00A32210">
        <w:rPr>
          <w:b/>
        </w:rPr>
        <w:t xml:space="preserve">ocuments Parameter: </w:t>
      </w:r>
      <w:r w:rsidR="00A32210" w:rsidRPr="002051DB">
        <w:t>Must</w:t>
      </w:r>
      <w:r w:rsidR="00A32210">
        <w:t xml:space="preserve"> contain a single </w:t>
      </w:r>
      <w:proofErr w:type="spellStart"/>
      <w:r w:rsidR="00A32210">
        <w:t>ExchangeNetworkDocument</w:t>
      </w:r>
      <w:proofErr w:type="spellEnd"/>
      <w:r w:rsidR="00A32210">
        <w:t xml:space="preserve"> whose content consists of an Exchange Network Header v0.9 with a single payload. The payload must be an XML docu</w:t>
      </w:r>
      <w:r w:rsidR="00176F40">
        <w:t>ment conforming to the RCRA v</w:t>
      </w:r>
      <w:r w:rsidR="00283D4C">
        <w:t>5.9</w:t>
      </w:r>
      <w:r w:rsidR="00A32210">
        <w:t xml:space="preserve"> XML Schema. The root element of the instance file must match the root element from the RCRA_</w:t>
      </w:r>
      <w:r w:rsidR="00176F40">
        <w:t>HazardousWasteCMESubmission_v</w:t>
      </w:r>
      <w:r w:rsidR="00283D4C">
        <w:t>5.9</w:t>
      </w:r>
      <w:r w:rsidR="00C023F2">
        <w:t>.xsd,</w:t>
      </w:r>
      <w:r w:rsidR="00A32210">
        <w:t xml:space="preserve"> RCRA_Haza</w:t>
      </w:r>
      <w:r w:rsidR="00176F40">
        <w:t>rdousWasteHandlerSubmission_v</w:t>
      </w:r>
      <w:r w:rsidR="00283D4C">
        <w:t>5.9</w:t>
      </w:r>
      <w:r w:rsidR="00A32210">
        <w:t>.xsd, RCRA_Haz</w:t>
      </w:r>
      <w:r w:rsidR="00C023F2">
        <w:t>ardousWasteC</w:t>
      </w:r>
      <w:r w:rsidR="00176F40">
        <w:t>orrectiveAction_v</w:t>
      </w:r>
      <w:r w:rsidR="00283D4C">
        <w:t>5.9</w:t>
      </w:r>
      <w:r w:rsidR="00A32210">
        <w:t>.xsd, RCRA_Haz</w:t>
      </w:r>
      <w:r w:rsidR="00176F40">
        <w:t>ardousWastePermitSubmission_v</w:t>
      </w:r>
      <w:r w:rsidR="00283D4C">
        <w:t>5.9</w:t>
      </w:r>
      <w:r w:rsidR="00A32210">
        <w:t>.xsd, RCRA_F</w:t>
      </w:r>
      <w:r w:rsidR="00176F40">
        <w:t>inancialAssuranceSubmission_v</w:t>
      </w:r>
      <w:r w:rsidR="00283D4C">
        <w:t>5.9</w:t>
      </w:r>
      <w:r w:rsidR="00A32210">
        <w:t>.xsd, or RCRA_Geog</w:t>
      </w:r>
      <w:r w:rsidR="00176F40">
        <w:t>raphicInformationSubmission_v</w:t>
      </w:r>
      <w:r w:rsidR="00283D4C">
        <w:t>5.9</w:t>
      </w:r>
      <w:r w:rsidR="00A32210">
        <w:t>.xsd</w:t>
      </w:r>
      <w:r w:rsidR="00176F40">
        <w:t xml:space="preserve"> </w:t>
      </w:r>
      <w:r w:rsidR="00A32210">
        <w:t xml:space="preserve">schema. </w:t>
      </w:r>
    </w:p>
    <w:p w:rsidR="00A32210" w:rsidRDefault="00A32210" w:rsidP="00176F40">
      <w:pPr>
        <w:ind w:left="720"/>
        <w:jc w:val="left"/>
      </w:pPr>
      <w:r>
        <w:t>The document should be compressed in ZIP format.</w:t>
      </w:r>
    </w:p>
    <w:p w:rsidR="00A32210" w:rsidRDefault="00A32210" w:rsidP="00A32210">
      <w:pPr>
        <w:jc w:val="left"/>
        <w:rPr>
          <w:b/>
        </w:rPr>
      </w:pPr>
    </w:p>
    <w:p w:rsidR="00A32210" w:rsidRDefault="00A32210" w:rsidP="00A32210">
      <w:pPr>
        <w:pStyle w:val="Heading4"/>
        <w:spacing w:before="0"/>
        <w:jc w:val="left"/>
      </w:pPr>
      <w:r w:rsidRPr="00B11366">
        <w:t>Respons</w:t>
      </w:r>
      <w:r>
        <w:t>e</w:t>
      </w:r>
    </w:p>
    <w:p w:rsidR="00A32210" w:rsidRDefault="00A32210" w:rsidP="00A32210">
      <w:pPr>
        <w:jc w:val="left"/>
      </w:pPr>
      <w:r>
        <w:t>The response returned by the CDX Node will contain the following elements:</w:t>
      </w:r>
    </w:p>
    <w:p w:rsidR="00A32210" w:rsidRPr="00B11366" w:rsidRDefault="00A32210" w:rsidP="00A32210">
      <w:pPr>
        <w:ind w:left="864"/>
        <w:jc w:val="left"/>
      </w:pPr>
    </w:p>
    <w:p w:rsidR="00A32210" w:rsidRDefault="00A32210" w:rsidP="00A32210">
      <w:pPr>
        <w:keepNext/>
        <w:ind w:left="720" w:hanging="720"/>
        <w:jc w:val="left"/>
      </w:pPr>
      <w:proofErr w:type="spellStart"/>
      <w:r>
        <w:rPr>
          <w:b/>
        </w:rPr>
        <w:t>transactionId</w:t>
      </w:r>
      <w:proofErr w:type="spellEnd"/>
      <w:r>
        <w:t xml:space="preserve">: Per the Node v1.1 and v2.0 specifications, a Transaction ID will be returned. The element name for Node v1.1 </w:t>
      </w:r>
      <w:proofErr w:type="gramStart"/>
      <w:r>
        <w:t>exchanges</w:t>
      </w:r>
      <w:proofErr w:type="gramEnd"/>
      <w:r>
        <w:t xml:space="preserve"> will be “return” whereas the element name for Node v2.0 implementations will be “</w:t>
      </w:r>
      <w:proofErr w:type="spellStart"/>
      <w:r>
        <w:t>transactionId</w:t>
      </w:r>
      <w:proofErr w:type="spellEnd"/>
      <w:r>
        <w:t>”. The content will be the same in either case.</w:t>
      </w:r>
    </w:p>
    <w:p w:rsidR="00A32210" w:rsidRDefault="00A32210" w:rsidP="00A32210">
      <w:pPr>
        <w:keepNext/>
        <w:ind w:left="720" w:hanging="720"/>
        <w:jc w:val="left"/>
        <w:rPr>
          <w:b/>
        </w:rPr>
      </w:pPr>
    </w:p>
    <w:p w:rsidR="00A32210" w:rsidRDefault="00A32210" w:rsidP="00A32210">
      <w:pPr>
        <w:keepNext/>
        <w:ind w:left="720" w:hanging="720"/>
        <w:jc w:val="left"/>
      </w:pPr>
      <w:r w:rsidRPr="00D73D2D">
        <w:rPr>
          <w:b/>
        </w:rPr>
        <w:t>status</w:t>
      </w:r>
      <w:r>
        <w:t xml:space="preserve"> </w:t>
      </w:r>
      <w:r w:rsidRPr="00D73D2D">
        <w:rPr>
          <w:b/>
        </w:rPr>
        <w:t xml:space="preserve">and </w:t>
      </w:r>
      <w:proofErr w:type="spellStart"/>
      <w:r w:rsidRPr="00D73D2D">
        <w:rPr>
          <w:b/>
        </w:rPr>
        <w:t>statusDetail</w:t>
      </w:r>
      <w:proofErr w:type="spellEnd"/>
      <w:r>
        <w:t xml:space="preserve"> (Node 2.0 only): For Node v2.0 submissions, the response will also contain a </w:t>
      </w:r>
      <w:r w:rsidRPr="0063510B">
        <w:rPr>
          <w:b/>
        </w:rPr>
        <w:t>status</w:t>
      </w:r>
      <w:r>
        <w:t xml:space="preserve"> and </w:t>
      </w:r>
      <w:proofErr w:type="spellStart"/>
      <w:r w:rsidRPr="0063510B">
        <w:rPr>
          <w:b/>
        </w:rPr>
        <w:t>statusDetail</w:t>
      </w:r>
      <w:proofErr w:type="spellEnd"/>
      <w:r>
        <w:rPr>
          <w:b/>
        </w:rPr>
        <w:t xml:space="preserve"> </w:t>
      </w:r>
      <w:r>
        <w:t xml:space="preserve">element. The status information will not immediately indicate success or failure as submission processing is an asynchronous process that will likely take </w:t>
      </w:r>
      <w:proofErr w:type="gramStart"/>
      <w:r>
        <w:t>a period of time</w:t>
      </w:r>
      <w:proofErr w:type="gramEnd"/>
      <w:r>
        <w:t xml:space="preserve"> to complete.</w:t>
      </w:r>
    </w:p>
    <w:p w:rsidR="00A32210" w:rsidRDefault="00A32210" w:rsidP="00A32210">
      <w:pPr>
        <w:keepNext/>
        <w:jc w:val="left"/>
        <w:rPr>
          <w:b/>
        </w:rPr>
      </w:pPr>
    </w:p>
    <w:p w:rsidR="00A32210" w:rsidRPr="00453218" w:rsidRDefault="00A32210" w:rsidP="00A32210">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rsidR="00A32210" w:rsidRPr="00FF666E" w:rsidRDefault="00A32210" w:rsidP="00A32210">
      <w:pPr>
        <w:pStyle w:val="Heading3"/>
        <w:jc w:val="left"/>
      </w:pPr>
      <w:r>
        <w:t>Determining Submission Processing Results using “GetStatus”</w:t>
      </w:r>
    </w:p>
    <w:p w:rsidR="00A32210" w:rsidRDefault="00A32210" w:rsidP="00A32210">
      <w:pPr>
        <w:jc w:val="left"/>
      </w:pPr>
      <w:bookmarkStart w:id="352" w:name="_Toc212951133"/>
      <w:bookmarkStart w:id="353" w:name="_Toc212951167"/>
      <w:bookmarkStart w:id="354" w:name="_Toc213053055"/>
      <w:bookmarkStart w:id="355" w:name="_Toc212951134"/>
      <w:bookmarkStart w:id="356" w:name="_Toc212951168"/>
      <w:bookmarkStart w:id="357" w:name="_Toc213053056"/>
      <w:bookmarkEnd w:id="352"/>
      <w:bookmarkEnd w:id="353"/>
      <w:bookmarkEnd w:id="354"/>
      <w:bookmarkEnd w:id="355"/>
      <w:bookmarkEnd w:id="356"/>
      <w:bookmarkEnd w:id="357"/>
      <w:r w:rsidRPr="003749A5">
        <w:rPr>
          <w:b/>
        </w:rPr>
        <w:t>Type:</w:t>
      </w:r>
      <w:r>
        <w:rPr>
          <w:b/>
        </w:rPr>
        <w:t xml:space="preserve"> </w:t>
      </w:r>
      <w:r>
        <w:t>GetStatus</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GetStatus request must be formulated as follows:</w:t>
      </w:r>
    </w:p>
    <w:p w:rsidR="00A32210" w:rsidRPr="00D73D2D" w:rsidRDefault="00A32210" w:rsidP="00A32210">
      <w:pPr>
        <w:jc w:val="left"/>
      </w:pPr>
    </w:p>
    <w:p w:rsidR="00A32210" w:rsidRDefault="00A32210" w:rsidP="00A32210">
      <w:pPr>
        <w:jc w:val="left"/>
      </w:pPr>
      <w:proofErr w:type="spellStart"/>
      <w:r>
        <w:rPr>
          <w:b/>
        </w:rPr>
        <w:t>transactionID</w:t>
      </w:r>
      <w:proofErr w:type="spellEnd"/>
      <w:r>
        <w:rPr>
          <w:b/>
        </w:rPr>
        <w:t xml:space="preserve"> Parameter</w:t>
      </w:r>
      <w:r>
        <w:t>: For both Node v1.1 and Node v2.0 exchanges, the GetStatus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pStyle w:val="Heading4"/>
        <w:spacing w:before="0"/>
        <w:jc w:val="left"/>
      </w:pPr>
      <w:r>
        <w:t xml:space="preserve"> </w:t>
      </w:r>
      <w:r w:rsidRPr="00B11366">
        <w:t>Response</w:t>
      </w:r>
    </w:p>
    <w:p w:rsidR="00A32210" w:rsidRDefault="00A32210" w:rsidP="00A32210">
      <w:pPr>
        <w:jc w:val="left"/>
      </w:pPr>
      <w:r>
        <w:t>The response returned by the CDX Node will contain the following elements:</w:t>
      </w:r>
    </w:p>
    <w:p w:rsidR="00A32210" w:rsidRDefault="00A32210" w:rsidP="00A32210">
      <w:pPr>
        <w:jc w:val="left"/>
      </w:pPr>
    </w:p>
    <w:p w:rsidR="00A32210" w:rsidRDefault="00A32210" w:rsidP="00A32210">
      <w:pPr>
        <w:ind w:left="720" w:hanging="720"/>
        <w:jc w:val="left"/>
      </w:pPr>
      <w:proofErr w:type="spellStart"/>
      <w:r w:rsidRPr="00D73D2D">
        <w:rPr>
          <w:b/>
        </w:rPr>
        <w:t>transactionI</w:t>
      </w:r>
      <w:r>
        <w:rPr>
          <w:b/>
        </w:rPr>
        <w:t>d</w:t>
      </w:r>
      <w:proofErr w:type="spellEnd"/>
      <w:r>
        <w:t xml:space="preserve"> (node 2.0 only): Node v2.0 implementations will echo back the same Transaction ID provided in the request. There is no equivalent in Node v1.1 </w:t>
      </w:r>
      <w:proofErr w:type="gramStart"/>
      <w:r>
        <w:t>implementations</w:t>
      </w:r>
      <w:proofErr w:type="gramEnd"/>
      <w:r>
        <w:t>.</w:t>
      </w:r>
    </w:p>
    <w:p w:rsidR="00A32210" w:rsidRPr="00D73D2D" w:rsidRDefault="00A32210" w:rsidP="00A32210">
      <w:pPr>
        <w:jc w:val="left"/>
      </w:pPr>
    </w:p>
    <w:p w:rsidR="00A32210" w:rsidRDefault="00A32210" w:rsidP="00A32210">
      <w:pPr>
        <w:keepNext/>
        <w:ind w:left="720" w:hanging="720"/>
        <w:jc w:val="left"/>
      </w:pPr>
      <w:r>
        <w:rPr>
          <w:b/>
        </w:rPr>
        <w:t>status</w:t>
      </w:r>
      <w:r>
        <w:t>: A textual description of the processing status will be returned. Please see the Submission Processing and Feedback section of this document for a description of available responses and the meaning of each.</w:t>
      </w:r>
    </w:p>
    <w:p w:rsidR="00A32210" w:rsidRDefault="00A32210" w:rsidP="00A32210">
      <w:pPr>
        <w:keepNext/>
        <w:ind w:left="720" w:hanging="720"/>
        <w:jc w:val="left"/>
      </w:pPr>
    </w:p>
    <w:p w:rsidR="00A32210" w:rsidRDefault="00A32210" w:rsidP="00A32210">
      <w:pPr>
        <w:keepNext/>
        <w:ind w:left="720"/>
        <w:jc w:val="left"/>
      </w:pPr>
      <w:r>
        <w:t xml:space="preserve">Node v1.1 </w:t>
      </w:r>
      <w:proofErr w:type="gramStart"/>
      <w:r>
        <w:t>implementations</w:t>
      </w:r>
      <w:proofErr w:type="gramEnd"/>
      <w:r>
        <w:t xml:space="preserve"> will simply return a string (named “return”) containing the status text (e.g. “Completed”, “Failed”). Node v2.0 implementations will return a Transaction Status Code and Status Detail. The Status Detail in this case is the status text (e.g. “Completed”, “Failed”).</w:t>
      </w:r>
    </w:p>
    <w:p w:rsidR="00A32210" w:rsidRDefault="00A32210" w:rsidP="00A32210">
      <w:pPr>
        <w:keepNext/>
        <w:jc w:val="left"/>
        <w:rPr>
          <w:b/>
        </w:rPr>
      </w:pPr>
    </w:p>
    <w:p w:rsidR="00A32210" w:rsidRDefault="00A32210" w:rsidP="00A32210">
      <w:pPr>
        <w:keepNext/>
        <w:jc w:val="left"/>
      </w:pPr>
      <w:r>
        <w:rPr>
          <w:b/>
        </w:rPr>
        <w:t>Error Conditions and Return:</w:t>
      </w:r>
      <w:r>
        <w:t xml:space="preserve"> No RCRAInfo Exchange specific errors have been defined.</w:t>
      </w:r>
    </w:p>
    <w:p w:rsidR="00A32210" w:rsidRPr="00FF666E" w:rsidRDefault="00A32210" w:rsidP="00A32210">
      <w:pPr>
        <w:pStyle w:val="Heading3"/>
        <w:jc w:val="left"/>
      </w:pPr>
      <w:r w:rsidRPr="00A55252">
        <w:rPr>
          <w:rStyle w:val="CommentReference"/>
          <w:sz w:val="40"/>
        </w:rPr>
        <w:t xml:space="preserve"> </w:t>
      </w:r>
      <w:r>
        <w:t>Retrieving Submission Processing Reports using “Download”</w:t>
      </w:r>
    </w:p>
    <w:p w:rsidR="00A32210" w:rsidRDefault="00A32210" w:rsidP="00A32210">
      <w:pPr>
        <w:jc w:val="left"/>
      </w:pPr>
      <w:r w:rsidRPr="003749A5">
        <w:rPr>
          <w:b/>
        </w:rPr>
        <w:t>Type:</w:t>
      </w:r>
      <w:r>
        <w:rPr>
          <w:b/>
        </w:rPr>
        <w:t xml:space="preserve"> </w:t>
      </w:r>
      <w:r>
        <w:t>Download</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Download request must be formulated as follows:</w:t>
      </w:r>
    </w:p>
    <w:p w:rsidR="00A32210" w:rsidRPr="0079693F" w:rsidRDefault="00A32210" w:rsidP="00A32210">
      <w:pPr>
        <w:jc w:val="left"/>
      </w:pPr>
    </w:p>
    <w:p w:rsidR="00A32210" w:rsidRDefault="00A32210" w:rsidP="00A32210">
      <w:pPr>
        <w:jc w:val="left"/>
      </w:pPr>
      <w:r w:rsidRPr="003F64FA">
        <w:rPr>
          <w:b/>
        </w:rPr>
        <w:t>dataflow Parameter</w:t>
      </w:r>
      <w:r>
        <w:t xml:space="preserve">: Must be set to </w:t>
      </w:r>
      <w:r w:rsidRPr="003F64FA">
        <w:rPr>
          <w:b/>
        </w:rPr>
        <w:t>RCRA</w:t>
      </w:r>
    </w:p>
    <w:p w:rsidR="00A32210" w:rsidRDefault="00A32210" w:rsidP="00A32210">
      <w:pPr>
        <w:jc w:val="left"/>
        <w:rPr>
          <w:b/>
        </w:rPr>
      </w:pPr>
    </w:p>
    <w:p w:rsidR="00A32210" w:rsidRDefault="00A32210" w:rsidP="00A32210">
      <w:pPr>
        <w:jc w:val="left"/>
      </w:pPr>
      <w:proofErr w:type="spellStart"/>
      <w:r>
        <w:rPr>
          <w:b/>
        </w:rPr>
        <w:t>transactionID</w:t>
      </w:r>
      <w:proofErr w:type="spellEnd"/>
      <w:r>
        <w:rPr>
          <w:b/>
        </w:rPr>
        <w:t xml:space="preserve"> Parameter</w:t>
      </w:r>
      <w:r>
        <w:t>: For both Node v1.1 and Node v2.0 exchanges, the Download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jc w:val="left"/>
      </w:pPr>
      <w:r w:rsidRPr="003F64FA">
        <w:rPr>
          <w:b/>
        </w:rPr>
        <w:t>documents Parameter</w:t>
      </w:r>
      <w:r>
        <w:t>: Should be left null. All associated documents will be returned.</w:t>
      </w:r>
    </w:p>
    <w:p w:rsidR="00A32210" w:rsidRDefault="00A32210" w:rsidP="00A32210">
      <w:pPr>
        <w:pStyle w:val="Heading2"/>
        <w:spacing w:before="0"/>
        <w:jc w:val="left"/>
      </w:pPr>
      <w:bookmarkStart w:id="358" w:name="_Submission_Processing_and"/>
      <w:bookmarkStart w:id="359" w:name="_Ref81460770"/>
      <w:bookmarkStart w:id="360" w:name="_Toc83615579"/>
      <w:bookmarkStart w:id="361" w:name="_Toc165607910"/>
      <w:bookmarkStart w:id="362" w:name="_Toc272847667"/>
      <w:bookmarkEnd w:id="358"/>
      <w:r w:rsidRPr="00C3703D">
        <w:t>Submission Processing and Feedback</w:t>
      </w:r>
      <w:bookmarkEnd w:id="359"/>
      <w:bookmarkEnd w:id="360"/>
      <w:bookmarkEnd w:id="361"/>
      <w:bookmarkEnd w:id="362"/>
      <w:r w:rsidRPr="00C3703D">
        <w:t xml:space="preserve"> </w:t>
      </w:r>
    </w:p>
    <w:p w:rsidR="00A32210" w:rsidRDefault="00A32210" w:rsidP="00A32210">
      <w:r>
        <w:object w:dxaOrig="13375" w:dyaOrig="1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in" o:ole="">
            <v:imagedata r:id="rId20" o:title=""/>
          </v:shape>
          <o:OLEObject Type="Embed" ProgID="Visio.Drawing.11" ShapeID="_x0000_i1025" DrawAspect="Content" ObjectID="_1653719201" r:id="rId21"/>
        </w:object>
      </w:r>
    </w:p>
    <w:p w:rsidR="00A32210" w:rsidRDefault="00A32210" w:rsidP="00A32210"/>
    <w:p w:rsidR="00A32210" w:rsidRPr="00C3703D" w:rsidRDefault="00A32210" w:rsidP="00A32210">
      <w:pPr>
        <w:pStyle w:val="Caption"/>
      </w:pPr>
      <w:r w:rsidRPr="00C3703D">
        <w:t xml:space="preserve">Figure </w:t>
      </w:r>
      <w:r w:rsidR="009D624D">
        <w:rPr>
          <w:noProof/>
        </w:rPr>
        <w:fldChar w:fldCharType="begin"/>
      </w:r>
      <w:r w:rsidR="009D624D">
        <w:rPr>
          <w:noProof/>
        </w:rPr>
        <w:instrText xml:space="preserve"> SEQ Figure \* ARABIC </w:instrText>
      </w:r>
      <w:r w:rsidR="009D624D">
        <w:rPr>
          <w:noProof/>
        </w:rPr>
        <w:fldChar w:fldCharType="separate"/>
      </w:r>
      <w:r>
        <w:rPr>
          <w:noProof/>
        </w:rPr>
        <w:t>2</w:t>
      </w:r>
      <w:r w:rsidR="009D624D">
        <w:rPr>
          <w:noProof/>
        </w:rPr>
        <w:fldChar w:fldCharType="end"/>
      </w:r>
      <w:r>
        <w:t xml:space="preserve"> – Submission Processing Diagram</w:t>
      </w:r>
    </w:p>
    <w:p w:rsidR="00A32210" w:rsidRDefault="00A32210" w:rsidP="00A32210">
      <w:pPr>
        <w:jc w:val="left"/>
      </w:pPr>
    </w:p>
    <w:p w:rsidR="00A32210" w:rsidRDefault="00A32210" w:rsidP="00A32210">
      <w:pPr>
        <w:pStyle w:val="Heading3"/>
        <w:jc w:val="left"/>
      </w:pPr>
      <w:r w:rsidRPr="00FF666E">
        <w:t>Submission Processing</w:t>
      </w:r>
    </w:p>
    <w:p w:rsidR="00A32210" w:rsidRPr="00C3703D" w:rsidRDefault="00A32210" w:rsidP="00A32210">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rsidR="00A32210" w:rsidRDefault="00A32210" w:rsidP="00A32210">
      <w:pPr>
        <w:numPr>
          <w:ilvl w:val="0"/>
          <w:numId w:val="12"/>
        </w:numPr>
        <w:spacing w:after="100" w:afterAutospacing="1" w:line="240" w:lineRule="auto"/>
        <w:jc w:val="left"/>
      </w:pPr>
      <w:r>
        <w:t>State Node will initiate a Submit action</w:t>
      </w:r>
    </w:p>
    <w:p w:rsidR="00A32210" w:rsidRDefault="00A32210" w:rsidP="00A32210">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rsidR="00A32210" w:rsidRDefault="00A32210" w:rsidP="00A32210">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rsidR="00A32210" w:rsidRDefault="00A32210" w:rsidP="00A32210">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rsidR="00A32210" w:rsidRDefault="00A32210" w:rsidP="00A32210">
      <w:pPr>
        <w:numPr>
          <w:ilvl w:val="0"/>
          <w:numId w:val="11"/>
        </w:numPr>
        <w:spacing w:after="100" w:afterAutospacing="1" w:line="240" w:lineRule="auto"/>
        <w:jc w:val="left"/>
      </w:pPr>
      <w:r>
        <w:t>CDX node receives the documents.</w:t>
      </w:r>
    </w:p>
    <w:p w:rsidR="00A32210" w:rsidRPr="00C3703D" w:rsidRDefault="00A32210" w:rsidP="00A32210">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diting are derived from the ID. Therefore</w:t>
      </w:r>
      <w:r w:rsidR="00C023F2">
        <w:t>,</w:t>
      </w:r>
      <w:r>
        <w:t xml:space="preserv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proofErr w:type="spellStart"/>
      <w:r w:rsidRPr="00C3703D">
        <w:rPr>
          <w:i/>
        </w:rPr>
        <w:t>RCRAInfoUserID</w:t>
      </w:r>
      <w:proofErr w:type="spellEnd"/>
      <w:r>
        <w:rPr>
          <w:i/>
        </w:rPr>
        <w:t>.</w:t>
      </w:r>
    </w:p>
    <w:p w:rsidR="00A32210" w:rsidRPr="00C3703D" w:rsidRDefault="00A32210" w:rsidP="00A32210">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rsidR="00A32210" w:rsidRDefault="00A32210" w:rsidP="00A32210">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rsidR="00A32210" w:rsidRPr="00C3703D" w:rsidRDefault="00A32210" w:rsidP="00A32210">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rsidR="00A32210" w:rsidRDefault="00A32210" w:rsidP="00A32210">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rsidR="00A32210" w:rsidRDefault="00A32210" w:rsidP="00A32210">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rsidR="00A32210" w:rsidRDefault="00A32210" w:rsidP="00A32210">
      <w:pPr>
        <w:spacing w:after="100" w:afterAutospacing="1"/>
        <w:jc w:val="left"/>
      </w:pPr>
      <w:r>
        <w:t xml:space="preserve">Alternatively, it is possible to receive automatic notifications. For Node v1.1 </w:t>
      </w:r>
      <w:proofErr w:type="gramStart"/>
      <w:r>
        <w:t>implementations</w:t>
      </w:r>
      <w:proofErr w:type="gramEnd"/>
      <w:r>
        <w:t xml:space="preserve">, the Partner may provide an email address in the name/value pairs in the Property element of the header. See the Header/Payload discussion in this document for more information. For 2.0 Nodes the submitter may optionally provide an email </w:t>
      </w:r>
      <w:proofErr w:type="gramStart"/>
      <w:r>
        <w:t>addresses</w:t>
      </w:r>
      <w:proofErr w:type="gramEnd"/>
      <w:r>
        <w:t xml:space="preserve"> in</w:t>
      </w:r>
      <w:r>
        <w:rPr>
          <w:rFonts w:cs="Arial"/>
          <w:szCs w:val="20"/>
        </w:rPr>
        <w:t xml:space="preserve"> the </w:t>
      </w:r>
      <w:proofErr w:type="spellStart"/>
      <w:r>
        <w:rPr>
          <w:rFonts w:cs="Arial"/>
          <w:szCs w:val="20"/>
        </w:rPr>
        <w:t>NotificationURI</w:t>
      </w:r>
      <w:proofErr w:type="spellEnd"/>
      <w:r>
        <w:rPr>
          <w:rFonts w:cs="Arial"/>
          <w:szCs w:val="20"/>
        </w:rPr>
        <w:t xml:space="preserve"> fields of the Node 2.0 web service request.</w:t>
      </w:r>
    </w:p>
    <w:p w:rsidR="00A32210" w:rsidRDefault="00A32210" w:rsidP="00A32210">
      <w:pPr>
        <w:spacing w:after="100" w:afterAutospacing="1"/>
        <w:jc w:val="left"/>
      </w:pPr>
      <w:r>
        <w:t xml:space="preserve">The available documents are: </w:t>
      </w:r>
    </w:p>
    <w:p w:rsidR="00A32210" w:rsidRDefault="00A32210" w:rsidP="00A32210">
      <w:pPr>
        <w:numPr>
          <w:ilvl w:val="0"/>
          <w:numId w:val="13"/>
        </w:numPr>
        <w:spacing w:after="100" w:afterAutospacing="1" w:line="240" w:lineRule="auto"/>
        <w:jc w:val="left"/>
      </w:pPr>
      <w:r>
        <w:t>Original Submission: zipped XML submission made by Partner.</w:t>
      </w:r>
    </w:p>
    <w:p w:rsidR="00A32210" w:rsidRDefault="00A32210" w:rsidP="00A32210">
      <w:pPr>
        <w:numPr>
          <w:ilvl w:val="0"/>
          <w:numId w:val="13"/>
        </w:numPr>
        <w:spacing w:after="100" w:afterAutospacing="1" w:line="240" w:lineRule="auto"/>
        <w:jc w:val="left"/>
      </w:pPr>
      <w:r w:rsidRPr="0065180A">
        <w:t>Schema Validation Report: Validation Results document, text document from QA Server</w:t>
      </w:r>
    </w:p>
    <w:p w:rsidR="00A32210" w:rsidRDefault="00A32210" w:rsidP="00A32210">
      <w:pPr>
        <w:numPr>
          <w:ilvl w:val="0"/>
          <w:numId w:val="13"/>
        </w:numPr>
        <w:spacing w:after="100" w:afterAutospacing="1" w:line="240" w:lineRule="auto"/>
        <w:jc w:val="left"/>
      </w:pPr>
      <w:proofErr w:type="spellStart"/>
      <w:r>
        <w:t>RCRAStagingStatusReport</w:t>
      </w:r>
      <w:proofErr w:type="spellEnd"/>
      <w:r>
        <w:t xml:space="preserve">_: Report generated as a result of the RCRAInfo data validation processing; based on the rules outlined in the </w:t>
      </w:r>
      <w:hyperlink r:id="rId22" w:history="1">
        <w:r w:rsidRPr="00C3703D">
          <w:rPr>
            <w:rStyle w:val="Hyperlink"/>
          </w:rPr>
          <w:t>RCRAInfo Translator Guide</w:t>
        </w:r>
      </w:hyperlink>
      <w:r>
        <w:t xml:space="preserve"> </w:t>
      </w:r>
    </w:p>
    <w:p w:rsidR="00A32210" w:rsidRDefault="00A32210" w:rsidP="00A32210">
      <w:pPr>
        <w:pStyle w:val="Heading1"/>
        <w:rPr>
          <w:lang w:eastAsia="en-US"/>
        </w:rPr>
      </w:pPr>
      <w:bookmarkStart w:id="363" w:name="_Data_Access"/>
      <w:bookmarkStart w:id="364" w:name="_Toc212436354"/>
      <w:bookmarkStart w:id="365" w:name="_Toc212437450"/>
      <w:bookmarkStart w:id="366" w:name="_Toc212436356"/>
      <w:bookmarkStart w:id="367" w:name="_Toc212437452"/>
      <w:bookmarkStart w:id="368" w:name="_Toc212436358"/>
      <w:bookmarkStart w:id="369" w:name="_Toc212437454"/>
      <w:bookmarkStart w:id="370" w:name="_Toc212436359"/>
      <w:bookmarkStart w:id="371" w:name="_Toc212437455"/>
      <w:bookmarkStart w:id="372" w:name="_Toc146450621"/>
      <w:bookmarkStart w:id="373" w:name="_Toc146360485"/>
      <w:bookmarkStart w:id="374" w:name="_Toc146360507"/>
      <w:bookmarkStart w:id="375" w:name="_Toc146360526"/>
      <w:bookmarkStart w:id="376" w:name="_Toc146360545"/>
      <w:bookmarkStart w:id="377" w:name="_Toc146450623"/>
      <w:bookmarkStart w:id="378" w:name="_Toc146360486"/>
      <w:bookmarkStart w:id="379" w:name="_Toc146360508"/>
      <w:bookmarkStart w:id="380" w:name="_Toc146360527"/>
      <w:bookmarkStart w:id="381" w:name="_Toc146360546"/>
      <w:bookmarkStart w:id="382" w:name="_Toc146450624"/>
      <w:bookmarkStart w:id="383" w:name="_Toc153691259"/>
      <w:bookmarkStart w:id="384" w:name="_Toc153691262"/>
      <w:bookmarkStart w:id="385" w:name="_Toc153691265"/>
      <w:bookmarkStart w:id="386" w:name="_Toc153691268"/>
      <w:bookmarkStart w:id="387" w:name="_Toc212436364"/>
      <w:bookmarkStart w:id="388" w:name="_Toc212437460"/>
      <w:bookmarkStart w:id="389" w:name="_Toc212436365"/>
      <w:bookmarkStart w:id="390" w:name="_Toc212437461"/>
      <w:bookmarkStart w:id="391" w:name="_Toc212436366"/>
      <w:bookmarkStart w:id="392" w:name="_Toc212437462"/>
      <w:bookmarkStart w:id="393" w:name="_Toc212436367"/>
      <w:bookmarkStart w:id="394" w:name="_Toc212437463"/>
      <w:bookmarkStart w:id="395" w:name="_Toc212436368"/>
      <w:bookmarkStart w:id="396" w:name="_Toc212437464"/>
      <w:bookmarkStart w:id="397" w:name="_Toc212436370"/>
      <w:bookmarkStart w:id="398" w:name="_Toc212437466"/>
      <w:bookmarkStart w:id="399" w:name="_Toc146450629"/>
      <w:bookmarkStart w:id="400" w:name="_Toc146360491"/>
      <w:bookmarkStart w:id="401" w:name="_Toc146360513"/>
      <w:bookmarkStart w:id="402" w:name="_Toc146360532"/>
      <w:bookmarkStart w:id="403" w:name="_Toc146360551"/>
      <w:bookmarkStart w:id="404" w:name="_Toc146450630"/>
      <w:bookmarkStart w:id="405" w:name="_Toc212436371"/>
      <w:bookmarkStart w:id="406" w:name="_Toc212437467"/>
      <w:bookmarkStart w:id="407" w:name="_Toc153691272"/>
      <w:bookmarkStart w:id="408" w:name="_Toc153691275"/>
      <w:bookmarkStart w:id="409" w:name="_Toc153691276"/>
      <w:bookmarkStart w:id="410" w:name="_Toc153691281"/>
      <w:bookmarkStart w:id="411" w:name="_Toc153691285"/>
      <w:bookmarkStart w:id="412" w:name="_Toc153691289"/>
      <w:bookmarkStart w:id="413" w:name="_Toc153691293"/>
      <w:bookmarkStart w:id="414" w:name="_Toc153691297"/>
      <w:bookmarkStart w:id="415" w:name="_Toc153691302"/>
      <w:bookmarkStart w:id="416" w:name="_Toc153691303"/>
      <w:bookmarkStart w:id="417" w:name="_Toc153691304"/>
      <w:bookmarkStart w:id="418" w:name="_Toc153691309"/>
      <w:bookmarkStart w:id="419" w:name="_Toc153691313"/>
      <w:bookmarkStart w:id="420" w:name="_Toc153691317"/>
      <w:bookmarkStart w:id="421" w:name="_Toc212436372"/>
      <w:bookmarkStart w:id="422" w:name="_Toc212437468"/>
      <w:bookmarkStart w:id="423" w:name="_Toc212436373"/>
      <w:bookmarkStart w:id="424" w:name="_Toc212437469"/>
      <w:bookmarkStart w:id="425" w:name="_Toc212436374"/>
      <w:bookmarkStart w:id="426" w:name="_Toc212437470"/>
      <w:bookmarkStart w:id="427" w:name="_Toc272847668"/>
      <w:bookmarkStart w:id="428" w:name="_Toc144273095"/>
      <w:bookmarkStart w:id="429" w:name="_Toc144274481"/>
      <w:bookmarkEnd w:id="337"/>
      <w:bookmarkEnd w:id="33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t>Data Access</w:t>
      </w:r>
      <w:bookmarkEnd w:id="427"/>
    </w:p>
    <w:p w:rsidR="00A32210" w:rsidRDefault="00A32210" w:rsidP="00A32210">
      <w:pPr>
        <w:pStyle w:val="Heading2"/>
        <w:rPr>
          <w:lang w:eastAsia="en-US"/>
        </w:rPr>
      </w:pPr>
      <w:bookmarkStart w:id="430" w:name="_Data_Access_Services"/>
      <w:bookmarkStart w:id="431" w:name="_Toc272847669"/>
      <w:bookmarkEnd w:id="430"/>
      <w:r>
        <w:rPr>
          <w:lang w:eastAsia="en-US"/>
        </w:rPr>
        <w:t>Data Access Services using the Exchange Network</w:t>
      </w:r>
      <w:bookmarkEnd w:id="431"/>
      <w:r>
        <w:rPr>
          <w:lang w:eastAsia="en-US"/>
        </w:rPr>
        <w:t xml:space="preserve"> </w:t>
      </w:r>
    </w:p>
    <w:p w:rsidR="00A32210" w:rsidRPr="000B642C" w:rsidRDefault="00A32210" w:rsidP="00A32210">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w:t>
      </w:r>
      <w:r w:rsidR="00D02A3E">
        <w:t xml:space="preserve"> the RCRAInfo schema version </w:t>
      </w:r>
      <w:r w:rsidR="001139CD">
        <w:t>5.8</w:t>
      </w:r>
      <w:r>
        <w:t>.</w:t>
      </w:r>
    </w:p>
    <w:p w:rsidR="00A32210" w:rsidRDefault="00A32210" w:rsidP="00A32210">
      <w:pPr>
        <w:pStyle w:val="Heading3"/>
      </w:pPr>
      <w:r>
        <w:t>Registration / Authorization</w:t>
      </w:r>
    </w:p>
    <w:p w:rsidR="00A32210" w:rsidRDefault="00A32210" w:rsidP="00A32210">
      <w:pPr>
        <w:spacing w:before="100" w:beforeAutospacing="1" w:after="100" w:afterAutospacing="1"/>
        <w:jc w:val="left"/>
      </w:pPr>
      <w:r>
        <w:t xml:space="preserve">Users of the Exchange Network RCRAInfo services must be registered with NAAS. The users must have NAAS policies to perform RCRA Query and Solicit web services. Privileges will be granted by the CDX Node </w:t>
      </w:r>
      <w:proofErr w:type="spellStart"/>
      <w:r>
        <w:t>HelpDesk</w:t>
      </w:r>
      <w:proofErr w:type="spellEnd"/>
      <w:r>
        <w:t>/Administrator. Some users may have a RCR</w:t>
      </w:r>
      <w:r w:rsidR="00E91687">
        <w:t>AInfo account</w:t>
      </w:r>
      <w:r>
        <w:t>. When supplied, the CDX node administrator will map the NAAS user identifier to the RCRAInfo user account.</w:t>
      </w:r>
    </w:p>
    <w:p w:rsidR="00A32210" w:rsidRDefault="00A32210" w:rsidP="00A32210">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w:t>
      </w:r>
      <w:r w:rsidR="00E91687">
        <w:t>mapping and the RCRAInfo userid</w:t>
      </w:r>
      <w:r>
        <w:t xml:space="preserve"> will be passed to the RCRAInfo node via the NAAS security token to be used for authorization purposes.  If the </w:t>
      </w:r>
      <w:r w:rsidR="00E91687">
        <w:t>RCRAInfo userid is valid,</w:t>
      </w:r>
      <w:r>
        <w:t xml:space="preserve"> then RCRAInfo will return all available data.  Otherwise, RCRAInfo will return only publicly available data.</w:t>
      </w:r>
    </w:p>
    <w:p w:rsidR="00725F4C" w:rsidRDefault="00725F4C" w:rsidP="00725F4C">
      <w:pPr>
        <w:pStyle w:val="Heading4"/>
        <w:spacing w:before="0"/>
        <w:jc w:val="left"/>
      </w:pPr>
      <w:r w:rsidRPr="004027F5">
        <w:t>Request</w:t>
      </w:r>
    </w:p>
    <w:p w:rsidR="00725F4C" w:rsidRPr="00725F4C" w:rsidRDefault="00725F4C" w:rsidP="00725F4C"/>
    <w:p w:rsidR="00725F4C" w:rsidRDefault="00725F4C" w:rsidP="00725F4C">
      <w:pPr>
        <w:ind w:left="720" w:hanging="720"/>
        <w:jc w:val="left"/>
      </w:pPr>
      <w:r>
        <w:rPr>
          <w:b/>
        </w:rPr>
        <w:t xml:space="preserve">Result Documents: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w:t>
      </w:r>
      <w:r w:rsidR="00042379">
        <w:t>ment conforming to the RCRA v</w:t>
      </w:r>
      <w:r w:rsidR="00283D4C">
        <w:t>5.9</w:t>
      </w:r>
      <w:r>
        <w:t xml:space="preserve"> XML Schema. The root element of the instance file must match the root element from the RC</w:t>
      </w:r>
      <w:r w:rsidR="00042379">
        <w:t>RA_HazardousWasteReportUniv_v</w:t>
      </w:r>
      <w:r w:rsidR="00283D4C">
        <w:t>5.9</w:t>
      </w:r>
      <w:r>
        <w:t>.xsd or RCRA_HazardousWasteEmanifest</w:t>
      </w:r>
      <w:r w:rsidR="003F7727">
        <w:t>s</w:t>
      </w:r>
      <w:r>
        <w:t>_</w:t>
      </w:r>
      <w:r w:rsidR="00042379">
        <w:t>v</w:t>
      </w:r>
      <w:r w:rsidR="00283D4C">
        <w:t>5.9</w:t>
      </w:r>
      <w:r>
        <w:t>.xsd schema. The document should be compressed in ZIP format.</w:t>
      </w:r>
    </w:p>
    <w:p w:rsidR="00A32210" w:rsidRDefault="00A32210" w:rsidP="00A32210">
      <w:pPr>
        <w:pStyle w:val="Heading3"/>
      </w:pPr>
      <w:r>
        <w:t>Query</w:t>
      </w:r>
    </w:p>
    <w:p w:rsidR="00A32210" w:rsidRDefault="00A32210" w:rsidP="00A32210">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rsidR="00A32210" w:rsidRDefault="00A32210" w:rsidP="00A32210">
      <w:pPr>
        <w:spacing w:before="100" w:beforeAutospacing="1" w:after="100" w:afterAutospacing="1"/>
        <w:jc w:val="left"/>
      </w:pPr>
      <w:r>
        <w:t>The general structure of a Query request:</w:t>
      </w:r>
    </w:p>
    <w:p w:rsidR="00A32210" w:rsidRDefault="00A32210" w:rsidP="00A32210">
      <w:pPr>
        <w:spacing w:line="240" w:lineRule="auto"/>
        <w:ind w:left="720"/>
        <w:jc w:val="left"/>
      </w:pPr>
      <w:r w:rsidRPr="005A1607">
        <w:rPr>
          <w:b/>
        </w:rPr>
        <w:t>Security Token:</w:t>
      </w:r>
      <w:r>
        <w:t xml:space="preserve"> valid NAAS security token</w:t>
      </w:r>
    </w:p>
    <w:p w:rsidR="00A32210" w:rsidRDefault="00A32210" w:rsidP="00A32210">
      <w:pPr>
        <w:spacing w:line="240" w:lineRule="auto"/>
        <w:ind w:left="720"/>
        <w:jc w:val="left"/>
      </w:pPr>
      <w:r w:rsidRPr="005A1607">
        <w:rPr>
          <w:b/>
        </w:rPr>
        <w:t>Dataflow:</w:t>
      </w:r>
      <w:r>
        <w:t xml:space="preserve"> RCRA</w:t>
      </w:r>
    </w:p>
    <w:p w:rsidR="00A32210" w:rsidRDefault="00A32210" w:rsidP="00A32210">
      <w:pPr>
        <w:spacing w:line="240" w:lineRule="auto"/>
        <w:ind w:left="720"/>
        <w:jc w:val="left"/>
      </w:pPr>
      <w:r w:rsidRPr="005A1607">
        <w:rPr>
          <w:b/>
        </w:rPr>
        <w:t>Request:</w:t>
      </w:r>
      <w:r>
        <w:t xml:space="preserve"> See Appendix B for service details</w:t>
      </w:r>
    </w:p>
    <w:p w:rsidR="00A32210" w:rsidRDefault="00A32210" w:rsidP="00A32210">
      <w:pPr>
        <w:spacing w:line="240" w:lineRule="auto"/>
        <w:ind w:left="720"/>
        <w:jc w:val="left"/>
      </w:pPr>
      <w:r w:rsidRPr="005A1607">
        <w:rPr>
          <w:b/>
        </w:rPr>
        <w:t xml:space="preserve">Row Id: </w:t>
      </w:r>
      <w:r>
        <w:t>0</w:t>
      </w:r>
    </w:p>
    <w:p w:rsidR="00A32210" w:rsidRDefault="00A32210" w:rsidP="00A32210">
      <w:pPr>
        <w:spacing w:line="240" w:lineRule="auto"/>
        <w:ind w:left="720"/>
        <w:jc w:val="left"/>
      </w:pPr>
      <w:r w:rsidRPr="005A1607">
        <w:rPr>
          <w:b/>
        </w:rPr>
        <w:t>Max Rows:</w:t>
      </w:r>
      <w:r>
        <w:t xml:space="preserve"> -1</w:t>
      </w:r>
    </w:p>
    <w:p w:rsidR="00A32210" w:rsidRDefault="00A32210" w:rsidP="00A32210">
      <w:pPr>
        <w:spacing w:line="240" w:lineRule="auto"/>
        <w:ind w:left="720"/>
        <w:jc w:val="left"/>
      </w:pPr>
      <w:r w:rsidRPr="005A1607">
        <w:rPr>
          <w:b/>
        </w:rPr>
        <w:t>Parameters:</w:t>
      </w:r>
      <w:r>
        <w:t xml:space="preserve"> See Appendix B for parameter details</w:t>
      </w:r>
    </w:p>
    <w:p w:rsidR="00A32210" w:rsidRDefault="00A32210" w:rsidP="00A32210">
      <w:pPr>
        <w:keepNext/>
        <w:keepLines/>
        <w:spacing w:before="100" w:beforeAutospacing="1" w:after="100" w:afterAutospacing="1"/>
        <w:jc w:val="left"/>
      </w:pPr>
      <w:r>
        <w:t>If error occurs CDX Node will return following errors:</w:t>
      </w:r>
    </w:p>
    <w:p w:rsidR="00A32210" w:rsidRDefault="00A32210" w:rsidP="00A32210">
      <w:pPr>
        <w:keepNext/>
        <w:keepLines/>
        <w:spacing w:line="240" w:lineRule="auto"/>
        <w:jc w:val="left"/>
      </w:pPr>
      <w:r>
        <w:t>• User is not authenticated</w:t>
      </w:r>
    </w:p>
    <w:p w:rsidR="00A32210" w:rsidRDefault="00A32210" w:rsidP="00A32210">
      <w:pPr>
        <w:keepNext/>
        <w:keepLines/>
        <w:spacing w:line="240" w:lineRule="auto"/>
        <w:jc w:val="left"/>
      </w:pPr>
      <w:r>
        <w:t>• User is not authorized to perform RCRA Query operation</w:t>
      </w:r>
    </w:p>
    <w:p w:rsidR="00A32210" w:rsidRDefault="00A32210" w:rsidP="00A32210">
      <w:pPr>
        <w:keepNext/>
        <w:keepLines/>
        <w:spacing w:line="240" w:lineRule="auto"/>
        <w:jc w:val="left"/>
      </w:pPr>
      <w:r>
        <w:t>• Invalid service request</w:t>
      </w:r>
    </w:p>
    <w:p w:rsidR="00A32210" w:rsidRDefault="00A32210" w:rsidP="00A32210">
      <w:pPr>
        <w:keepNext/>
        <w:keepLines/>
        <w:spacing w:line="240" w:lineRule="auto"/>
        <w:jc w:val="left"/>
      </w:pPr>
      <w:r>
        <w:t>• Invalid service parameters</w:t>
      </w:r>
    </w:p>
    <w:p w:rsidR="00A32210" w:rsidRDefault="00A32210" w:rsidP="00A32210">
      <w:pPr>
        <w:spacing w:line="240" w:lineRule="auto"/>
        <w:jc w:val="left"/>
      </w:pPr>
      <w:r>
        <w:t>• User is not authorized to obtain specific confidential data</w:t>
      </w:r>
    </w:p>
    <w:p w:rsidR="00A32210" w:rsidRDefault="00A32210" w:rsidP="00A32210">
      <w:pPr>
        <w:spacing w:line="240" w:lineRule="auto"/>
        <w:jc w:val="left"/>
      </w:pPr>
      <w:r>
        <w:t>• CDX Node system error</w:t>
      </w:r>
    </w:p>
    <w:p w:rsidR="00A32210" w:rsidRDefault="00A32210" w:rsidP="00A32210"/>
    <w:p w:rsidR="00A32210" w:rsidRPr="00C11538" w:rsidRDefault="00A32210" w:rsidP="00A32210">
      <w:r w:rsidRPr="00C11538">
        <w:t>Notes:</w:t>
      </w:r>
    </w:p>
    <w:p w:rsidR="00A32210" w:rsidRDefault="00A32210" w:rsidP="00A32210">
      <w:pPr>
        <w:spacing w:line="240" w:lineRule="auto"/>
        <w:ind w:left="360"/>
        <w:jc w:val="left"/>
      </w:pPr>
      <w:r>
        <w:t>•</w:t>
      </w:r>
      <w:r>
        <w:tab/>
        <w:t>Mandatory parameters must always be passed</w:t>
      </w:r>
    </w:p>
    <w:p w:rsidR="00A32210" w:rsidRDefault="00A32210" w:rsidP="00A32210">
      <w:pPr>
        <w:spacing w:line="240" w:lineRule="auto"/>
        <w:ind w:left="360"/>
        <w:jc w:val="left"/>
      </w:pPr>
      <w:r>
        <w:t>•</w:t>
      </w:r>
      <w:r>
        <w:tab/>
        <w:t>2 options in passing Node 1.1 empty optional parameters</w:t>
      </w:r>
    </w:p>
    <w:p w:rsidR="00A32210" w:rsidRDefault="00A32210" w:rsidP="00A32210">
      <w:pPr>
        <w:spacing w:line="240" w:lineRule="auto"/>
        <w:ind w:left="1440"/>
        <w:jc w:val="left"/>
      </w:pPr>
      <w:r>
        <w:t>o No parameter value</w:t>
      </w:r>
    </w:p>
    <w:p w:rsidR="00A32210" w:rsidRDefault="00A32210" w:rsidP="00A32210">
      <w:pPr>
        <w:spacing w:line="240" w:lineRule="auto"/>
        <w:ind w:left="1440"/>
        <w:jc w:val="left"/>
      </w:pPr>
      <w:r>
        <w:t>o Provide an empty string value</w:t>
      </w:r>
    </w:p>
    <w:p w:rsidR="00A32210" w:rsidRDefault="00A32210" w:rsidP="00A32210">
      <w:pPr>
        <w:spacing w:line="240" w:lineRule="auto"/>
        <w:ind w:left="360"/>
        <w:jc w:val="left"/>
      </w:pPr>
      <w:r>
        <w:t>•</w:t>
      </w:r>
      <w:r>
        <w:tab/>
        <w:t>2 options in passing Node 2.0 empty optional parameters</w:t>
      </w:r>
    </w:p>
    <w:p w:rsidR="00A32210" w:rsidRDefault="00A32210" w:rsidP="00A32210">
      <w:pPr>
        <w:spacing w:line="240" w:lineRule="auto"/>
        <w:ind w:left="1440"/>
        <w:jc w:val="left"/>
      </w:pPr>
      <w:r>
        <w:t>o no key and no value</w:t>
      </w:r>
    </w:p>
    <w:p w:rsidR="00A32210" w:rsidRDefault="00A32210" w:rsidP="00A32210">
      <w:pPr>
        <w:spacing w:line="240" w:lineRule="auto"/>
        <w:ind w:left="1440"/>
        <w:jc w:val="left"/>
      </w:pPr>
      <w:r>
        <w:t>o key and empty string value</w:t>
      </w:r>
    </w:p>
    <w:p w:rsidR="00A32210" w:rsidRDefault="00A32210" w:rsidP="00A32210"/>
    <w:p w:rsidR="00A32210" w:rsidRDefault="00A32210" w:rsidP="00A32210"/>
    <w:p w:rsidR="00A32210" w:rsidRDefault="00A32210" w:rsidP="00A32210">
      <w:r>
        <w:object w:dxaOrig="14725" w:dyaOrig="8340">
          <v:shape id="_x0000_i1026" type="#_x0000_t75" style="width:468.5pt;height:266pt" o:ole="">
            <v:imagedata r:id="rId23" o:title=""/>
          </v:shape>
          <o:OLEObject Type="Embed" ProgID="Visio.Drawing.11" ShapeID="_x0000_i1026" DrawAspect="Content" ObjectID="_1653719202" r:id="rId24"/>
        </w:object>
      </w:r>
    </w:p>
    <w:p w:rsidR="0041613B" w:rsidRDefault="0041613B" w:rsidP="00A32210"/>
    <w:p w:rsidR="00A32210" w:rsidRPr="0041613B" w:rsidRDefault="0041613B" w:rsidP="00A32210">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rsidR="00A32210" w:rsidRDefault="00A32210" w:rsidP="00A32210"/>
    <w:p w:rsidR="00A32210" w:rsidRDefault="00A32210" w:rsidP="00A32210">
      <w:pPr>
        <w:pStyle w:val="Heading3"/>
      </w:pPr>
      <w:r>
        <w:t>Solicit</w:t>
      </w:r>
    </w:p>
    <w:p w:rsidR="00A32210" w:rsidRDefault="00A32210" w:rsidP="00A32210">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rsidR="00A32210" w:rsidRPr="002A738E" w:rsidRDefault="00A32210" w:rsidP="00A32210"/>
    <w:p w:rsidR="00A32210" w:rsidRDefault="00A32210" w:rsidP="00A32210">
      <w:pPr>
        <w:rPr>
          <w:szCs w:val="20"/>
        </w:rPr>
      </w:pPr>
      <w:r>
        <w:rPr>
          <w:szCs w:val="20"/>
        </w:rPr>
        <w:t>The general structure of a Solicit request:</w:t>
      </w:r>
    </w:p>
    <w:p w:rsidR="00A32210" w:rsidRDefault="00A32210" w:rsidP="00A32210">
      <w:pPr>
        <w:rPr>
          <w:szCs w:val="20"/>
        </w:rPr>
      </w:pPr>
    </w:p>
    <w:p w:rsidR="00A32210" w:rsidRDefault="00A32210" w:rsidP="00A32210">
      <w:pPr>
        <w:ind w:left="720"/>
        <w:rPr>
          <w:szCs w:val="20"/>
        </w:rPr>
      </w:pPr>
      <w:r w:rsidRPr="003F5A33">
        <w:rPr>
          <w:b/>
          <w:szCs w:val="20"/>
        </w:rPr>
        <w:t>Security Token:</w:t>
      </w:r>
      <w:r>
        <w:rPr>
          <w:szCs w:val="20"/>
        </w:rPr>
        <w:t xml:space="preserve"> valid NAAS security token</w:t>
      </w:r>
    </w:p>
    <w:p w:rsidR="00A32210" w:rsidRDefault="00A32210" w:rsidP="00A32210">
      <w:pPr>
        <w:ind w:left="720"/>
        <w:rPr>
          <w:szCs w:val="20"/>
        </w:rPr>
      </w:pPr>
      <w:r w:rsidRPr="003F5A33">
        <w:rPr>
          <w:b/>
          <w:szCs w:val="20"/>
        </w:rPr>
        <w:t>Dataflow:</w:t>
      </w:r>
      <w:r>
        <w:rPr>
          <w:szCs w:val="20"/>
        </w:rPr>
        <w:t xml:space="preserve"> RCRA</w:t>
      </w:r>
    </w:p>
    <w:p w:rsidR="00A32210" w:rsidRDefault="00A32210" w:rsidP="00A32210">
      <w:pPr>
        <w:ind w:left="720"/>
        <w:rPr>
          <w:szCs w:val="20"/>
        </w:rPr>
      </w:pPr>
      <w:r w:rsidRPr="003F5A33">
        <w:rPr>
          <w:b/>
          <w:szCs w:val="20"/>
        </w:rPr>
        <w:t>Request:</w:t>
      </w:r>
      <w:r>
        <w:rPr>
          <w:szCs w:val="20"/>
        </w:rPr>
        <w:t xml:space="preserve"> See appendix B for service definitions</w:t>
      </w:r>
    </w:p>
    <w:p w:rsidR="00A32210" w:rsidRDefault="00A32210" w:rsidP="00A32210">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rsidR="00A32210" w:rsidRDefault="00A32210" w:rsidP="00A32210">
      <w:pPr>
        <w:ind w:left="900" w:hanging="180"/>
        <w:rPr>
          <w:szCs w:val="20"/>
        </w:rPr>
      </w:pPr>
      <w:proofErr w:type="spellStart"/>
      <w:r w:rsidRPr="003F5A33">
        <w:rPr>
          <w:b/>
          <w:szCs w:val="20"/>
        </w:rPr>
        <w:t>NotificationURI</w:t>
      </w:r>
      <w:proofErr w:type="spellEnd"/>
      <w:r w:rsidRPr="003F5A33">
        <w:rPr>
          <w:b/>
          <w:szCs w:val="20"/>
        </w:rPr>
        <w:t>:</w:t>
      </w:r>
      <w:r>
        <w:rPr>
          <w:szCs w:val="20"/>
        </w:rPr>
        <w:t xml:space="preserve"> If requesting node would like email notification, email addresses should be provided, otherwise empty string should be provided.</w:t>
      </w:r>
    </w:p>
    <w:p w:rsidR="00A32210" w:rsidRDefault="00A32210" w:rsidP="00A32210">
      <w:pPr>
        <w:ind w:left="720"/>
        <w:rPr>
          <w:szCs w:val="20"/>
        </w:rPr>
      </w:pPr>
      <w:r w:rsidRPr="003F5A33">
        <w:rPr>
          <w:b/>
          <w:szCs w:val="20"/>
        </w:rPr>
        <w:t>Parameters:</w:t>
      </w:r>
      <w:r>
        <w:rPr>
          <w:szCs w:val="20"/>
        </w:rPr>
        <w:t xml:space="preserve"> See appendix B for service definitions</w:t>
      </w:r>
    </w:p>
    <w:p w:rsidR="00A32210" w:rsidRDefault="00A32210" w:rsidP="00A32210">
      <w:pPr>
        <w:rPr>
          <w:szCs w:val="20"/>
        </w:rPr>
      </w:pPr>
    </w:p>
    <w:p w:rsidR="00A32210" w:rsidRDefault="00A32210" w:rsidP="00A32210"/>
    <w:p w:rsidR="00A32210" w:rsidRDefault="00A32210" w:rsidP="00A32210">
      <w:pPr>
        <w:rPr>
          <w:szCs w:val="20"/>
        </w:rPr>
      </w:pPr>
      <w:r>
        <w:object w:dxaOrig="14725" w:dyaOrig="10136">
          <v:shape id="_x0000_i1027" type="#_x0000_t75" style="width:468.5pt;height:324pt" o:ole="">
            <v:imagedata r:id="rId25" o:title=""/>
          </v:shape>
          <o:OLEObject Type="Embed" ProgID="Visio.Drawing.11" ShapeID="_x0000_i1027" DrawAspect="Content" ObjectID="_1653719203" r:id="rId26"/>
        </w:object>
      </w:r>
    </w:p>
    <w:p w:rsidR="00A32210" w:rsidRDefault="00A32210" w:rsidP="00A32210">
      <w:pPr>
        <w:rPr>
          <w:szCs w:val="20"/>
        </w:rPr>
      </w:pPr>
    </w:p>
    <w:p w:rsidR="0041613B" w:rsidRPr="0041613B" w:rsidRDefault="0041613B" w:rsidP="0041613B">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rsidR="00A32210" w:rsidRDefault="00A32210" w:rsidP="00A32210">
      <w:pPr>
        <w:rPr>
          <w:szCs w:val="20"/>
        </w:rPr>
      </w:pPr>
    </w:p>
    <w:p w:rsidR="00A32210" w:rsidRDefault="00A32210" w:rsidP="00A32210">
      <w:pPr>
        <w:pStyle w:val="Heading4"/>
        <w:keepLines/>
      </w:pPr>
      <w:r>
        <w:t>Determining Solicit Status using GetStatus</w:t>
      </w:r>
    </w:p>
    <w:p w:rsidR="00A32210" w:rsidRDefault="00A32210" w:rsidP="00A32210">
      <w:pPr>
        <w:keepNext/>
        <w:keepLines/>
        <w:rPr>
          <w:szCs w:val="20"/>
        </w:rPr>
      </w:pPr>
      <w:r>
        <w:rPr>
          <w:szCs w:val="20"/>
        </w:rPr>
        <w:t>If GetStatus is called and the status response is COMPLETED, no status detail is available.</w:t>
      </w:r>
    </w:p>
    <w:p w:rsidR="00A32210" w:rsidRDefault="00A32210" w:rsidP="00A32210">
      <w:pPr>
        <w:keepNext/>
        <w:keepLines/>
        <w:rPr>
          <w:szCs w:val="20"/>
        </w:rPr>
      </w:pPr>
    </w:p>
    <w:p w:rsidR="00A32210" w:rsidRDefault="00A32210" w:rsidP="00A32210">
      <w:pPr>
        <w:rPr>
          <w:szCs w:val="20"/>
        </w:rPr>
      </w:pPr>
      <w:r>
        <w:rPr>
          <w:szCs w:val="20"/>
        </w:rPr>
        <w:t>If GetStatus is called and the status response is FAILED, the following are possible status details.</w:t>
      </w:r>
    </w:p>
    <w:p w:rsidR="00A32210" w:rsidRDefault="00A32210" w:rsidP="00A32210">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32210" w:rsidRPr="00831BF1">
        <w:trPr>
          <w:cantSplit/>
          <w:trHeight w:val="348"/>
        </w:trPr>
        <w:tc>
          <w:tcPr>
            <w:tcW w:w="3690" w:type="dxa"/>
          </w:tcPr>
          <w:p w:rsidR="00A32210" w:rsidRPr="00831BF1" w:rsidRDefault="00A32210" w:rsidP="00A32210">
            <w:pPr>
              <w:spacing w:before="80" w:after="80"/>
              <w:rPr>
                <w:rFonts w:cs="Arial"/>
                <w:b/>
                <w:color w:val="000000"/>
                <w:sz w:val="18"/>
                <w:szCs w:val="18"/>
              </w:rPr>
            </w:pPr>
            <w:proofErr w:type="spellStart"/>
            <w:r w:rsidRPr="00831BF1">
              <w:rPr>
                <w:rFonts w:cs="Arial"/>
                <w:b/>
                <w:color w:val="000000"/>
                <w:sz w:val="18"/>
                <w:szCs w:val="18"/>
              </w:rPr>
              <w:t>statusDetails</w:t>
            </w:r>
            <w:proofErr w:type="spellEnd"/>
            <w:r w:rsidRPr="00831BF1">
              <w:rPr>
                <w:rFonts w:cs="Arial"/>
                <w:b/>
                <w:color w:val="000000"/>
                <w:sz w:val="18"/>
                <w:szCs w:val="18"/>
              </w:rPr>
              <w:t xml:space="preserve"> Value</w:t>
            </w:r>
          </w:p>
        </w:tc>
        <w:tc>
          <w:tcPr>
            <w:tcW w:w="396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Descript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eastAsia="Times New Roman" w:cs="Arial"/>
                <w:color w:val="000000"/>
                <w:szCs w:val="20"/>
                <w:lang w:eastAsia="en-US"/>
              </w:rPr>
              <w:t>E_ServiceUnavailable</w:t>
            </w:r>
            <w:proofErr w:type="spellEnd"/>
            <w:r w:rsidRPr="0053103C">
              <w:rPr>
                <w:rFonts w:eastAsia="Times New Roman" w:cs="Arial"/>
                <w:color w:val="000000"/>
                <w:szCs w:val="20"/>
                <w:lang w:eastAsia="en-US"/>
              </w:rPr>
              <w:t>: Invalid service calle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RCRAInfoAccount</w:t>
            </w:r>
            <w:proofErr w:type="spellEnd"/>
            <w:r w:rsidRPr="0053103C">
              <w:rPr>
                <w:rFonts w:cs="Arial"/>
                <w:color w:val="000000"/>
                <w:szCs w:val="20"/>
              </w:rPr>
              <w:t>: NAAS account is mapped to an invalid RCRAInfo User account</w:t>
            </w:r>
          </w:p>
        </w:tc>
        <w:tc>
          <w:tcPr>
            <w:tcW w:w="3960" w:type="dxa"/>
            <w:vAlign w:val="bottom"/>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AccessDenied</w:t>
            </w:r>
            <w:proofErr w:type="spellEnd"/>
            <w:r w:rsidRPr="0053103C">
              <w:rPr>
                <w:rFonts w:cs="Arial"/>
                <w:color w:val="000000"/>
                <w:szCs w:val="20"/>
              </w:rPr>
              <w:t>: RCRAInfo User does not have access to obtain &lt;parameter&gt; data</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xml:space="preserve">: Invalid parameter value for </w:t>
            </w:r>
            <w:proofErr w:type="spellStart"/>
            <w:r w:rsidRPr="0053103C">
              <w:rPr>
                <w:rFonts w:cs="Arial"/>
                <w:color w:val="000000"/>
                <w:szCs w:val="20"/>
              </w:rPr>
              <w:t>handlerId</w:t>
            </w:r>
            <w:proofErr w:type="spellEnd"/>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handler id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Invalid parameter value for state</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state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XMLError</w:t>
            </w:r>
            <w:proofErr w:type="spellEnd"/>
            <w:r w:rsidRPr="0053103C">
              <w:rPr>
                <w:rFonts w:cs="Arial"/>
                <w:color w:val="000000"/>
                <w:szCs w:val="20"/>
              </w:rPr>
              <w:t>: error generating xml fil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generating the xml fil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DBMSError</w:t>
            </w:r>
            <w:proofErr w:type="spellEnd"/>
            <w:r w:rsidRPr="0053103C">
              <w:rPr>
                <w:rFonts w:cs="Arial"/>
                <w:color w:val="000000"/>
                <w:szCs w:val="20"/>
              </w:rPr>
              <w:t>: error connecting to RCRAInfo Databa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connecting to the databas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ZippingError</w:t>
            </w:r>
            <w:proofErr w:type="spellEnd"/>
            <w:r w:rsidRPr="0053103C">
              <w:rPr>
                <w:rFonts w:cs="Arial"/>
                <w:color w:val="000000"/>
                <w:szCs w:val="20"/>
              </w:rPr>
              <w:t>: error zipping xml respon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zipping the xml.</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ArchiveError</w:t>
            </w:r>
            <w:proofErr w:type="spellEnd"/>
            <w:r w:rsidRPr="0053103C">
              <w:rPr>
                <w:rFonts w:cs="Arial"/>
                <w:color w:val="000000"/>
                <w:szCs w:val="20"/>
              </w:rPr>
              <w:t>: error saving result</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archiving zip file.</w:t>
            </w:r>
          </w:p>
        </w:tc>
      </w:tr>
    </w:tbl>
    <w:p w:rsidR="00A32210" w:rsidRDefault="00A32210" w:rsidP="00A32210">
      <w:pPr>
        <w:rPr>
          <w:szCs w:val="20"/>
        </w:rPr>
      </w:pPr>
    </w:p>
    <w:p w:rsidR="00A32210" w:rsidRDefault="00A32210" w:rsidP="00A32210">
      <w:pPr>
        <w:rPr>
          <w:szCs w:val="20"/>
        </w:rPr>
      </w:pPr>
      <w:r>
        <w:rPr>
          <w:szCs w:val="20"/>
        </w:rPr>
        <w:t>Notes:</w:t>
      </w:r>
    </w:p>
    <w:p w:rsidR="00A32210" w:rsidRDefault="00A32210" w:rsidP="00A32210">
      <w:pPr>
        <w:numPr>
          <w:ilvl w:val="0"/>
          <w:numId w:val="27"/>
        </w:numPr>
        <w:spacing w:line="240" w:lineRule="auto"/>
        <w:jc w:val="left"/>
        <w:rPr>
          <w:szCs w:val="20"/>
        </w:rPr>
      </w:pPr>
      <w:r>
        <w:rPr>
          <w:szCs w:val="20"/>
        </w:rPr>
        <w:t>Mandatory parameters must always be passed</w:t>
      </w:r>
    </w:p>
    <w:p w:rsidR="00A32210" w:rsidRDefault="00A32210" w:rsidP="00A32210">
      <w:pPr>
        <w:numPr>
          <w:ilvl w:val="0"/>
          <w:numId w:val="27"/>
        </w:numPr>
        <w:spacing w:line="240" w:lineRule="auto"/>
        <w:jc w:val="left"/>
        <w:rPr>
          <w:szCs w:val="20"/>
        </w:rPr>
      </w:pPr>
      <w:r>
        <w:rPr>
          <w:szCs w:val="20"/>
        </w:rPr>
        <w:t>2 options in passing Node 1.1 empty optional parameters</w:t>
      </w:r>
    </w:p>
    <w:p w:rsidR="00A32210" w:rsidRDefault="00A32210" w:rsidP="00A32210">
      <w:pPr>
        <w:numPr>
          <w:ilvl w:val="1"/>
          <w:numId w:val="27"/>
        </w:numPr>
        <w:spacing w:line="240" w:lineRule="auto"/>
        <w:jc w:val="left"/>
        <w:rPr>
          <w:szCs w:val="20"/>
        </w:rPr>
      </w:pPr>
      <w:r>
        <w:rPr>
          <w:szCs w:val="20"/>
        </w:rPr>
        <w:t xml:space="preserve">No parameter </w:t>
      </w:r>
      <w:proofErr w:type="gramStart"/>
      <w:r>
        <w:rPr>
          <w:szCs w:val="20"/>
        </w:rPr>
        <w:t>value</w:t>
      </w:r>
      <w:proofErr w:type="gramEnd"/>
    </w:p>
    <w:p w:rsidR="00A32210" w:rsidRDefault="00A32210" w:rsidP="00A32210">
      <w:pPr>
        <w:numPr>
          <w:ilvl w:val="1"/>
          <w:numId w:val="27"/>
        </w:numPr>
        <w:spacing w:line="240" w:lineRule="auto"/>
        <w:jc w:val="left"/>
        <w:rPr>
          <w:szCs w:val="20"/>
        </w:rPr>
      </w:pPr>
      <w:r>
        <w:rPr>
          <w:szCs w:val="20"/>
        </w:rPr>
        <w:t>Provide an empty string value</w:t>
      </w:r>
    </w:p>
    <w:p w:rsidR="00A32210" w:rsidRDefault="00A32210" w:rsidP="00A32210">
      <w:pPr>
        <w:numPr>
          <w:ilvl w:val="0"/>
          <w:numId w:val="27"/>
        </w:numPr>
        <w:spacing w:line="240" w:lineRule="auto"/>
        <w:jc w:val="left"/>
        <w:rPr>
          <w:szCs w:val="20"/>
        </w:rPr>
      </w:pPr>
      <w:r>
        <w:rPr>
          <w:szCs w:val="20"/>
        </w:rPr>
        <w:t xml:space="preserve">2 options in passing </w:t>
      </w:r>
      <w:r w:rsidRPr="00F053ED">
        <w:rPr>
          <w:szCs w:val="20"/>
        </w:rPr>
        <w:t>Node 2.0 empty optional parameters</w:t>
      </w:r>
    </w:p>
    <w:p w:rsidR="00A32210" w:rsidRDefault="00A32210" w:rsidP="00A32210">
      <w:pPr>
        <w:numPr>
          <w:ilvl w:val="1"/>
          <w:numId w:val="27"/>
        </w:numPr>
        <w:spacing w:line="240" w:lineRule="auto"/>
        <w:jc w:val="left"/>
        <w:rPr>
          <w:szCs w:val="20"/>
        </w:rPr>
      </w:pPr>
      <w:r w:rsidRPr="00F053ED">
        <w:rPr>
          <w:rFonts w:cs="Arial"/>
          <w:szCs w:val="20"/>
        </w:rPr>
        <w:t>no key and no value</w:t>
      </w:r>
    </w:p>
    <w:p w:rsidR="00A32210" w:rsidRPr="00F053ED" w:rsidRDefault="00A32210" w:rsidP="00A32210">
      <w:pPr>
        <w:numPr>
          <w:ilvl w:val="1"/>
          <w:numId w:val="27"/>
        </w:numPr>
        <w:spacing w:line="240" w:lineRule="auto"/>
        <w:jc w:val="left"/>
        <w:rPr>
          <w:szCs w:val="20"/>
        </w:rPr>
      </w:pPr>
      <w:r w:rsidRPr="00F053ED">
        <w:t>key and empty string value</w:t>
      </w:r>
    </w:p>
    <w:p w:rsidR="00A32210" w:rsidRDefault="00A32210" w:rsidP="00A32210">
      <w:pPr>
        <w:rPr>
          <w:szCs w:val="20"/>
        </w:rPr>
      </w:pPr>
    </w:p>
    <w:p w:rsidR="00A32210" w:rsidRDefault="00A32210" w:rsidP="00A32210">
      <w:pPr>
        <w:rPr>
          <w:szCs w:val="20"/>
        </w:rPr>
      </w:pPr>
    </w:p>
    <w:p w:rsidR="00A32210" w:rsidRDefault="00A32210" w:rsidP="00A32210">
      <w:pPr>
        <w:pStyle w:val="Heading2"/>
      </w:pPr>
      <w:bookmarkStart w:id="432" w:name="_Data_Publishing_Services"/>
      <w:bookmarkStart w:id="433" w:name="_Data_Publishing_Services_1"/>
      <w:bookmarkStart w:id="434" w:name="_Toc272847670"/>
      <w:bookmarkEnd w:id="432"/>
      <w:bookmarkEnd w:id="433"/>
      <w:r>
        <w:t>Data Publishing Services using REST</w:t>
      </w:r>
      <w:bookmarkEnd w:id="434"/>
    </w:p>
    <w:p w:rsidR="00A32210" w:rsidRDefault="00A32210" w:rsidP="00A32210">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rsidR="00A32210" w:rsidRDefault="00A32210" w:rsidP="00A32210"/>
    <w:p w:rsidR="00A32210" w:rsidRDefault="00A32210" w:rsidP="00A32210">
      <w:pPr>
        <w:pStyle w:val="Heading3"/>
      </w:pPr>
      <w:r>
        <w:t>Access / Authorization</w:t>
      </w:r>
    </w:p>
    <w:p w:rsidR="00A32210" w:rsidRPr="00460F05" w:rsidRDefault="00A32210" w:rsidP="00A32210">
      <w:pPr>
        <w:jc w:val="left"/>
      </w:pPr>
      <w:r w:rsidRPr="00460F05">
        <w:t xml:space="preserve">A username and password </w:t>
      </w:r>
      <w:proofErr w:type="gramStart"/>
      <w:r w:rsidRPr="00460F05">
        <w:t>is</w:t>
      </w:r>
      <w:proofErr w:type="gramEnd"/>
      <w:r w:rsidRPr="00460F05">
        <w:t xml:space="preserve"> not required to obtain data using the RCRAInfo REST interface as only public data is made available.</w:t>
      </w:r>
    </w:p>
    <w:p w:rsidR="00A32210" w:rsidRPr="00460F05" w:rsidRDefault="00A32210" w:rsidP="00A32210">
      <w:pPr>
        <w:jc w:val="left"/>
      </w:pPr>
    </w:p>
    <w:p w:rsidR="00A32210" w:rsidRDefault="00A32210" w:rsidP="00A32210">
      <w:pPr>
        <w:rPr>
          <w:szCs w:val="20"/>
        </w:rPr>
      </w:pPr>
      <w:r>
        <w:rPr>
          <w:szCs w:val="20"/>
        </w:rPr>
        <w:t>All RCRAInfo REST services have the following base URLs.</w:t>
      </w: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32210" w:rsidRPr="002D2526">
        <w:tc>
          <w:tcPr>
            <w:tcW w:w="3168" w:type="dxa"/>
          </w:tcPr>
          <w:p w:rsidR="00A32210" w:rsidRPr="002D2526" w:rsidRDefault="00A32210" w:rsidP="00A32210">
            <w:pPr>
              <w:jc w:val="center"/>
              <w:rPr>
                <w:b/>
                <w:szCs w:val="20"/>
              </w:rPr>
            </w:pPr>
            <w:r w:rsidRPr="002D2526">
              <w:rPr>
                <w:b/>
                <w:szCs w:val="20"/>
              </w:rPr>
              <w:t>Environment</w:t>
            </w:r>
          </w:p>
        </w:tc>
        <w:tc>
          <w:tcPr>
            <w:tcW w:w="6408" w:type="dxa"/>
          </w:tcPr>
          <w:p w:rsidR="00A32210" w:rsidRPr="002D2526" w:rsidRDefault="00A32210" w:rsidP="00A32210">
            <w:pPr>
              <w:jc w:val="center"/>
              <w:rPr>
                <w:b/>
                <w:szCs w:val="20"/>
              </w:rPr>
            </w:pPr>
            <w:r w:rsidRPr="002D2526">
              <w:rPr>
                <w:b/>
                <w:szCs w:val="20"/>
              </w:rPr>
              <w:t>Base URL</w:t>
            </w:r>
          </w:p>
        </w:tc>
      </w:tr>
      <w:tr w:rsidR="00A32210" w:rsidRPr="002D2526">
        <w:tc>
          <w:tcPr>
            <w:tcW w:w="3168" w:type="dxa"/>
          </w:tcPr>
          <w:p w:rsidR="00A32210" w:rsidRPr="002D2526" w:rsidRDefault="00A32210">
            <w:pPr>
              <w:rPr>
                <w:szCs w:val="20"/>
              </w:rPr>
            </w:pPr>
            <w:r w:rsidRPr="002D2526">
              <w:rPr>
                <w:szCs w:val="20"/>
              </w:rPr>
              <w:t>Pre-production</w:t>
            </w:r>
          </w:p>
        </w:tc>
        <w:tc>
          <w:tcPr>
            <w:tcW w:w="6408" w:type="dxa"/>
          </w:tcPr>
          <w:p w:rsidR="00A32210" w:rsidRPr="002D2526" w:rsidRDefault="004F7D9E">
            <w:pPr>
              <w:rPr>
                <w:szCs w:val="20"/>
              </w:rPr>
            </w:pPr>
            <w:hyperlink r:id="rId27" w:history="1">
              <w:r w:rsidR="00881BE2" w:rsidRPr="00805734">
                <w:rPr>
                  <w:rStyle w:val="Hyperlink"/>
                  <w:szCs w:val="20"/>
                </w:rPr>
                <w:t>http://rcrainfopreprod.epa.gov/webservices/rcrainfo</w:t>
              </w:r>
            </w:hyperlink>
          </w:p>
        </w:tc>
      </w:tr>
      <w:tr w:rsidR="00A32210" w:rsidRPr="002D2526">
        <w:tc>
          <w:tcPr>
            <w:tcW w:w="3168" w:type="dxa"/>
          </w:tcPr>
          <w:p w:rsidR="00A32210" w:rsidRPr="002D2526" w:rsidRDefault="00A32210">
            <w:pPr>
              <w:rPr>
                <w:szCs w:val="20"/>
              </w:rPr>
            </w:pPr>
            <w:r w:rsidRPr="002D2526">
              <w:rPr>
                <w:szCs w:val="20"/>
              </w:rPr>
              <w:t>Production</w:t>
            </w:r>
          </w:p>
        </w:tc>
        <w:tc>
          <w:tcPr>
            <w:tcW w:w="6408" w:type="dxa"/>
          </w:tcPr>
          <w:p w:rsidR="00A32210" w:rsidRPr="002D2526" w:rsidRDefault="004F7D9E">
            <w:pPr>
              <w:rPr>
                <w:szCs w:val="20"/>
              </w:rPr>
            </w:pPr>
            <w:hyperlink r:id="rId28" w:history="1">
              <w:r w:rsidR="00881BE2" w:rsidRPr="00805734">
                <w:rPr>
                  <w:rStyle w:val="Hyperlink"/>
                  <w:szCs w:val="20"/>
                </w:rPr>
                <w:t>http://rcrainfo.epa.gov/webservices/rcrainfo</w:t>
              </w:r>
            </w:hyperlink>
          </w:p>
        </w:tc>
      </w:tr>
    </w:tbl>
    <w:p w:rsidR="00A32210" w:rsidRDefault="00A32210" w:rsidP="00A32210">
      <w:pPr>
        <w:jc w:val="left"/>
      </w:pPr>
    </w:p>
    <w:p w:rsidR="00A32210" w:rsidRDefault="00A32210" w:rsidP="00A32210">
      <w:pPr>
        <w:pStyle w:val="Heading3"/>
      </w:pPr>
      <w:r>
        <w:t>Services</w:t>
      </w:r>
    </w:p>
    <w:p w:rsidR="00A32210" w:rsidRDefault="00A32210" w:rsidP="00A32210">
      <w:pPr>
        <w:rPr>
          <w:szCs w:val="20"/>
        </w:rPr>
      </w:pPr>
      <w:r>
        <w:rPr>
          <w:szCs w:val="20"/>
        </w:rPr>
        <w:t>The URL format to access any RCRAInfo REST service is:</w:t>
      </w:r>
    </w:p>
    <w:p w:rsidR="00A32210" w:rsidRDefault="00A32210" w:rsidP="00A32210">
      <w:pPr>
        <w:rPr>
          <w:szCs w:val="20"/>
        </w:rPr>
      </w:pPr>
    </w:p>
    <w:p w:rsidR="00A32210" w:rsidRDefault="00A32210" w:rsidP="00A32210">
      <w:pPr>
        <w:rPr>
          <w:szCs w:val="20"/>
        </w:rPr>
      </w:pPr>
      <w:r>
        <w:rPr>
          <w:szCs w:val="20"/>
        </w:rPr>
        <w:t>Base_URL/</w:t>
      </w:r>
      <w:r w:rsidRPr="006141E0">
        <w:rPr>
          <w:szCs w:val="20"/>
        </w:rPr>
        <w:t>public/query/rcra/</w:t>
      </w:r>
      <w:r>
        <w:rPr>
          <w:szCs w:val="20"/>
        </w:rPr>
        <w:t>{service_name}/{parameter_name}/{parameter_value}</w:t>
      </w:r>
    </w:p>
    <w:p w:rsidR="00A32210" w:rsidRDefault="00A32210" w:rsidP="00A32210">
      <w:pPr>
        <w:rPr>
          <w:szCs w:val="20"/>
        </w:rPr>
      </w:pPr>
      <w:r>
        <w:rPr>
          <w:szCs w:val="20"/>
        </w:rPr>
        <w:t>where /{</w:t>
      </w:r>
      <w:proofErr w:type="spellStart"/>
      <w:r>
        <w:rPr>
          <w:szCs w:val="20"/>
        </w:rPr>
        <w:t>parameter_name</w:t>
      </w:r>
      <w:proofErr w:type="spellEnd"/>
      <w:r>
        <w:rPr>
          <w:szCs w:val="20"/>
        </w:rPr>
        <w:t>}/{</w:t>
      </w:r>
      <w:proofErr w:type="spellStart"/>
      <w:r>
        <w:rPr>
          <w:szCs w:val="20"/>
        </w:rPr>
        <w:t>parameter_value</w:t>
      </w:r>
      <w:proofErr w:type="spellEnd"/>
      <w:r>
        <w:rPr>
          <w:szCs w:val="20"/>
        </w:rPr>
        <w:t>} repeats for each parameter provided.</w:t>
      </w:r>
    </w:p>
    <w:p w:rsidR="00A32210" w:rsidRDefault="00A32210" w:rsidP="00A32210">
      <w:pPr>
        <w:rPr>
          <w:szCs w:val="20"/>
        </w:rPr>
      </w:pPr>
    </w:p>
    <w:p w:rsidR="00A32210" w:rsidRDefault="00A32210" w:rsidP="00A32210">
      <w:pPr>
        <w:rPr>
          <w:szCs w:val="20"/>
        </w:rPr>
      </w:pPr>
      <w:r>
        <w:rPr>
          <w:szCs w:val="20"/>
        </w:rPr>
        <w:t>Sample URL:</w:t>
      </w:r>
    </w:p>
    <w:p w:rsidR="00A32210" w:rsidRPr="00EE3B92" w:rsidRDefault="00A32210" w:rsidP="00A32210">
      <w:pPr>
        <w:rPr>
          <w:szCs w:val="20"/>
        </w:rPr>
      </w:pPr>
      <w:r w:rsidRPr="00EE3B92">
        <w:rPr>
          <w:szCs w:val="20"/>
        </w:rPr>
        <w:t>https://rcrainfopreprod.epa.gov/webservices/rcrainfo/public/query/rcra/GetHDDataByHandler/handlerId/KSD007482029/changedate/2010-03-01</w:t>
      </w:r>
    </w:p>
    <w:p w:rsidR="00A32210" w:rsidRDefault="00A32210" w:rsidP="00A32210">
      <w:pPr>
        <w:rPr>
          <w:szCs w:val="20"/>
        </w:rPr>
      </w:pPr>
    </w:p>
    <w:p w:rsidR="00A32210" w:rsidRDefault="00A32210" w:rsidP="00A32210">
      <w:pPr>
        <w:rPr>
          <w:szCs w:val="20"/>
        </w:rPr>
      </w:pPr>
      <w:r>
        <w:rPr>
          <w:szCs w:val="20"/>
        </w:rPr>
        <w:t>See Appendix B for a list of services and parameters.</w:t>
      </w:r>
    </w:p>
    <w:p w:rsidR="00A32210" w:rsidRPr="002D2526" w:rsidRDefault="00A32210" w:rsidP="00A32210"/>
    <w:p w:rsidR="00A32210" w:rsidRDefault="00A32210" w:rsidP="00A32210">
      <w:pPr>
        <w:pStyle w:val="Heading3"/>
      </w:pPr>
      <w:r>
        <w:t>Error Handling</w:t>
      </w:r>
    </w:p>
    <w:p w:rsidR="00A32210" w:rsidRPr="001C3738" w:rsidRDefault="00A32210" w:rsidP="00A32210">
      <w:pPr>
        <w:rPr>
          <w:szCs w:val="20"/>
        </w:rPr>
      </w:pPr>
      <w:r>
        <w:rPr>
          <w:szCs w:val="20"/>
        </w:rPr>
        <w:t>In case of an error, REST services will respond with an HTTP Error Code and XML containing application error code and message.</w:t>
      </w:r>
    </w:p>
    <w:p w:rsidR="00A32210" w:rsidRDefault="00A32210" w:rsidP="00A32210">
      <w:pPr>
        <w:jc w:val="left"/>
      </w:pPr>
    </w:p>
    <w:p w:rsidR="00A32210" w:rsidRPr="006805F2" w:rsidRDefault="00A32210" w:rsidP="00A32210">
      <w:pPr>
        <w:rPr>
          <w:b/>
          <w:szCs w:val="20"/>
        </w:rPr>
      </w:pPr>
      <w:r w:rsidRPr="006805F2">
        <w:rPr>
          <w:b/>
          <w:szCs w:val="20"/>
        </w:rPr>
        <w:t>Sample HTTP error with xml response:</w:t>
      </w:r>
    </w:p>
    <w:p w:rsidR="00A32210" w:rsidRDefault="00A32210" w:rsidP="00A32210">
      <w:pPr>
        <w:rPr>
          <w:szCs w:val="20"/>
        </w:rPr>
      </w:pPr>
    </w:p>
    <w:p w:rsidR="00A32210" w:rsidRPr="0060653E" w:rsidRDefault="00A32210" w:rsidP="00A32210">
      <w:pPr>
        <w:rPr>
          <w:szCs w:val="20"/>
        </w:rPr>
      </w:pPr>
      <w:r w:rsidRPr="0060653E">
        <w:rPr>
          <w:szCs w:val="20"/>
        </w:rPr>
        <w:t>HTTP/1.1 403 Forbidden</w:t>
      </w:r>
    </w:p>
    <w:p w:rsidR="00A32210" w:rsidRPr="0060653E" w:rsidRDefault="00A32210" w:rsidP="00A32210">
      <w:pPr>
        <w:rPr>
          <w:szCs w:val="20"/>
        </w:rPr>
      </w:pPr>
      <w:r w:rsidRPr="0060653E">
        <w:rPr>
          <w:szCs w:val="20"/>
        </w:rPr>
        <w:t>Date: Tue, 15 Jun 2010 16:03:03 GMT</w:t>
      </w:r>
    </w:p>
    <w:p w:rsidR="00A32210" w:rsidRPr="0060653E" w:rsidRDefault="00A32210" w:rsidP="00A32210">
      <w:pPr>
        <w:rPr>
          <w:szCs w:val="20"/>
        </w:rPr>
      </w:pPr>
      <w:r w:rsidRPr="0060653E">
        <w:rPr>
          <w:szCs w:val="20"/>
        </w:rPr>
        <w:t>Content-Type: application/xml</w:t>
      </w:r>
    </w:p>
    <w:p w:rsidR="00A32210" w:rsidRPr="0060653E" w:rsidRDefault="00A32210" w:rsidP="00A32210">
      <w:pPr>
        <w:rPr>
          <w:szCs w:val="20"/>
        </w:rPr>
      </w:pPr>
      <w:r w:rsidRPr="0060653E">
        <w:rPr>
          <w:szCs w:val="20"/>
        </w:rPr>
        <w:t>Content-Length: 160</w:t>
      </w:r>
    </w:p>
    <w:p w:rsidR="00A32210" w:rsidRDefault="00A32210" w:rsidP="00A32210">
      <w:pPr>
        <w:rPr>
          <w:szCs w:val="20"/>
        </w:rPr>
      </w:pPr>
    </w:p>
    <w:p w:rsidR="00A32210" w:rsidRPr="0060653E" w:rsidRDefault="00A32210" w:rsidP="00A32210">
      <w:pPr>
        <w:rPr>
          <w:szCs w:val="20"/>
        </w:rPr>
      </w:pPr>
      <w:r w:rsidRPr="0060653E">
        <w:rPr>
          <w:szCs w:val="20"/>
        </w:rPr>
        <w:t>&lt;?xml version="1.0" encoding="UTF-8" standalone="yes"?&gt;</w:t>
      </w:r>
    </w:p>
    <w:p w:rsidR="00A32210" w:rsidRPr="0060653E" w:rsidRDefault="00A32210" w:rsidP="00A32210">
      <w:pPr>
        <w:rPr>
          <w:szCs w:val="20"/>
        </w:rPr>
      </w:pPr>
      <w:r w:rsidRPr="0060653E">
        <w:rPr>
          <w:szCs w:val="20"/>
        </w:rPr>
        <w:t>&lt;Error&gt;</w:t>
      </w:r>
    </w:p>
    <w:p w:rsidR="00A32210" w:rsidRPr="0060653E" w:rsidRDefault="00A32210" w:rsidP="00A32210">
      <w:pPr>
        <w:rPr>
          <w:szCs w:val="20"/>
        </w:rPr>
      </w:pPr>
      <w:r w:rsidRPr="0060653E">
        <w:rPr>
          <w:szCs w:val="20"/>
        </w:rPr>
        <w:t>&lt;Code&gt;</w:t>
      </w:r>
      <w:proofErr w:type="spellStart"/>
      <w:r w:rsidRPr="0060653E">
        <w:rPr>
          <w:szCs w:val="20"/>
        </w:rPr>
        <w:t>E_RestServiceUnavailable</w:t>
      </w:r>
      <w:proofErr w:type="spellEnd"/>
      <w:r w:rsidRPr="0060653E">
        <w:rPr>
          <w:szCs w:val="20"/>
        </w:rPr>
        <w:t>&lt;/Code&gt;</w:t>
      </w:r>
    </w:p>
    <w:p w:rsidR="00A32210" w:rsidRPr="0060653E" w:rsidRDefault="00A32210" w:rsidP="00A32210">
      <w:pPr>
        <w:rPr>
          <w:szCs w:val="20"/>
        </w:rPr>
      </w:pPr>
      <w:r w:rsidRPr="0060653E">
        <w:rPr>
          <w:szCs w:val="20"/>
        </w:rPr>
        <w:t>&lt;Message&gt;REST Service currently unavailable&lt;/Message&gt;</w:t>
      </w:r>
    </w:p>
    <w:p w:rsidR="00A32210" w:rsidRPr="0060653E" w:rsidRDefault="00A32210" w:rsidP="00A32210">
      <w:pPr>
        <w:rPr>
          <w:szCs w:val="20"/>
        </w:rPr>
      </w:pPr>
      <w:r w:rsidRPr="0060653E">
        <w:rPr>
          <w:szCs w:val="20"/>
        </w:rPr>
        <w:t>&lt;/Error&gt;</w:t>
      </w:r>
    </w:p>
    <w:p w:rsidR="00A32210" w:rsidRDefault="00A32210" w:rsidP="00A32210">
      <w:pPr>
        <w:jc w:val="left"/>
      </w:pPr>
    </w:p>
    <w:p w:rsidR="00A32210" w:rsidRPr="0099564E" w:rsidRDefault="00A32210" w:rsidP="00A32210">
      <w:pPr>
        <w:keepNext/>
        <w:keepLines/>
        <w:jc w:val="left"/>
        <w:rPr>
          <w:b/>
        </w:rPr>
      </w:pPr>
      <w:r w:rsidRPr="0099564E">
        <w:rPr>
          <w:b/>
        </w:rPr>
        <w:t>Error Codes:</w:t>
      </w:r>
    </w:p>
    <w:p w:rsidR="00A32210" w:rsidRDefault="00A32210" w:rsidP="00A32210">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32210" w:rsidRPr="0099564E">
        <w:tc>
          <w:tcPr>
            <w:tcW w:w="2088" w:type="dxa"/>
          </w:tcPr>
          <w:p w:rsidR="00A32210" w:rsidRPr="0099564E" w:rsidRDefault="00A32210" w:rsidP="00A32210">
            <w:pPr>
              <w:keepNext/>
              <w:keepLines/>
              <w:jc w:val="center"/>
              <w:rPr>
                <w:b/>
                <w:szCs w:val="20"/>
              </w:rPr>
            </w:pPr>
            <w:r w:rsidRPr="0099564E">
              <w:rPr>
                <w:b/>
                <w:szCs w:val="20"/>
              </w:rPr>
              <w:t>HTTP Error Code</w:t>
            </w:r>
          </w:p>
        </w:tc>
        <w:tc>
          <w:tcPr>
            <w:tcW w:w="3060" w:type="dxa"/>
          </w:tcPr>
          <w:p w:rsidR="00A32210" w:rsidRPr="0099564E" w:rsidRDefault="00A32210" w:rsidP="00A32210">
            <w:pPr>
              <w:keepNext/>
              <w:keepLines/>
              <w:jc w:val="center"/>
              <w:rPr>
                <w:b/>
                <w:szCs w:val="20"/>
              </w:rPr>
            </w:pPr>
            <w:r w:rsidRPr="0099564E">
              <w:rPr>
                <w:b/>
                <w:szCs w:val="20"/>
              </w:rPr>
              <w:t>Error Code</w:t>
            </w:r>
          </w:p>
        </w:tc>
        <w:tc>
          <w:tcPr>
            <w:tcW w:w="4428" w:type="dxa"/>
          </w:tcPr>
          <w:p w:rsidR="00A32210" w:rsidRPr="0099564E" w:rsidRDefault="00A32210" w:rsidP="00A32210">
            <w:pPr>
              <w:keepNext/>
              <w:keepLines/>
              <w:jc w:val="center"/>
              <w:rPr>
                <w:b/>
                <w:szCs w:val="20"/>
              </w:rPr>
            </w:pPr>
            <w:r w:rsidRPr="0099564E">
              <w:rPr>
                <w:b/>
                <w:szCs w:val="20"/>
              </w:rPr>
              <w:t>Message</w:t>
            </w:r>
          </w:p>
        </w:tc>
      </w:tr>
      <w:tr w:rsidR="00A32210" w:rsidRPr="0099564E">
        <w:tc>
          <w:tcPr>
            <w:tcW w:w="2088" w:type="dxa"/>
          </w:tcPr>
          <w:p w:rsidR="00A32210" w:rsidRPr="0099564E" w:rsidRDefault="00A32210" w:rsidP="00A32210">
            <w:pPr>
              <w:keepNext/>
              <w:keepLines/>
              <w:jc w:val="center"/>
              <w:rPr>
                <w:szCs w:val="20"/>
              </w:rPr>
            </w:pPr>
            <w:r w:rsidRPr="0099564E">
              <w:rPr>
                <w:szCs w:val="20"/>
              </w:rPr>
              <w:t>400</w:t>
            </w:r>
          </w:p>
        </w:tc>
        <w:tc>
          <w:tcPr>
            <w:tcW w:w="3060" w:type="dxa"/>
          </w:tcPr>
          <w:p w:rsidR="00A32210" w:rsidRPr="0099564E" w:rsidRDefault="00A32210" w:rsidP="00A32210">
            <w:pPr>
              <w:keepNext/>
              <w:keepLines/>
              <w:rPr>
                <w:szCs w:val="20"/>
              </w:rPr>
            </w:pPr>
            <w:proofErr w:type="spellStart"/>
            <w:r w:rsidRPr="0099564E">
              <w:rPr>
                <w:szCs w:val="20"/>
              </w:rPr>
              <w:t>E_RestNotSupported</w:t>
            </w:r>
            <w:proofErr w:type="spellEnd"/>
          </w:p>
        </w:tc>
        <w:tc>
          <w:tcPr>
            <w:tcW w:w="4428" w:type="dxa"/>
          </w:tcPr>
          <w:p w:rsidR="00A32210" w:rsidRPr="0099564E" w:rsidRDefault="00A32210" w:rsidP="00A32210">
            <w:pPr>
              <w:keepNext/>
              <w:keepLines/>
              <w:rPr>
                <w:szCs w:val="20"/>
              </w:rPr>
            </w:pPr>
            <w:r w:rsidRPr="0099564E">
              <w:rPr>
                <w:szCs w:val="20"/>
              </w:rPr>
              <w:t>REST currently not supported</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Unavailable</w:t>
            </w:r>
            <w:proofErr w:type="spellEnd"/>
          </w:p>
        </w:tc>
        <w:tc>
          <w:tcPr>
            <w:tcW w:w="4428" w:type="dxa"/>
          </w:tcPr>
          <w:p w:rsidR="00A32210" w:rsidRPr="0099564E" w:rsidRDefault="00A32210" w:rsidP="00A32210">
            <w:pPr>
              <w:keepNext/>
              <w:keepLines/>
              <w:rPr>
                <w:szCs w:val="20"/>
              </w:rPr>
            </w:pPr>
            <w:r w:rsidRPr="0099564E">
              <w:rPr>
                <w:szCs w:val="20"/>
              </w:rPr>
              <w:t>REST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ServiceUnavailable</w:t>
            </w:r>
            <w:proofErr w:type="spellEnd"/>
          </w:p>
        </w:tc>
        <w:tc>
          <w:tcPr>
            <w:tcW w:w="4428" w:type="dxa"/>
          </w:tcPr>
          <w:p w:rsidR="00A32210" w:rsidRPr="0099564E" w:rsidRDefault="00A32210" w:rsidP="00A32210">
            <w:pPr>
              <w:keepNext/>
              <w:keepLines/>
              <w:rPr>
                <w:szCs w:val="20"/>
              </w:rPr>
            </w:pPr>
            <w:r w:rsidRPr="0099564E">
              <w:rPr>
                <w:szCs w:val="20"/>
              </w:rPr>
              <w:t>REST Servic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ModuleUnavailable</w:t>
            </w:r>
            <w:proofErr w:type="spellEnd"/>
          </w:p>
        </w:tc>
        <w:tc>
          <w:tcPr>
            <w:tcW w:w="4428" w:type="dxa"/>
          </w:tcPr>
          <w:p w:rsidR="00A32210" w:rsidRPr="0099564E" w:rsidRDefault="00A32210" w:rsidP="00A32210">
            <w:pPr>
              <w:keepNext/>
              <w:keepLines/>
              <w:rPr>
                <w:szCs w:val="20"/>
              </w:rPr>
            </w:pPr>
            <w:r w:rsidRPr="0099564E">
              <w:rPr>
                <w:szCs w:val="20"/>
              </w:rPr>
              <w:t>REST Modul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500</w:t>
            </w:r>
          </w:p>
        </w:tc>
        <w:tc>
          <w:tcPr>
            <w:tcW w:w="3060" w:type="dxa"/>
          </w:tcPr>
          <w:p w:rsidR="00A32210" w:rsidRPr="0099564E" w:rsidRDefault="00A32210" w:rsidP="00A32210">
            <w:pPr>
              <w:keepNext/>
              <w:keepLines/>
              <w:rPr>
                <w:szCs w:val="20"/>
              </w:rPr>
            </w:pPr>
            <w:proofErr w:type="spellStart"/>
            <w:r w:rsidRPr="0099564E">
              <w:rPr>
                <w:szCs w:val="20"/>
              </w:rPr>
              <w:t>E_TechnicalDifficulties</w:t>
            </w:r>
            <w:proofErr w:type="spellEnd"/>
          </w:p>
        </w:tc>
        <w:tc>
          <w:tcPr>
            <w:tcW w:w="4428" w:type="dxa"/>
          </w:tcPr>
          <w:p w:rsidR="00A32210" w:rsidRPr="0099564E" w:rsidRDefault="00A32210" w:rsidP="00A32210">
            <w:pPr>
              <w:keepNext/>
              <w:keepLines/>
              <w:rPr>
                <w:szCs w:val="20"/>
              </w:rPr>
            </w:pPr>
            <w:r w:rsidRPr="0099564E">
              <w:rPr>
                <w:szCs w:val="20"/>
              </w:rPr>
              <w:t>we are experiencing technical difficulties</w:t>
            </w:r>
          </w:p>
        </w:tc>
      </w:tr>
    </w:tbl>
    <w:p w:rsidR="00A32210" w:rsidRDefault="00A32210" w:rsidP="00A32210">
      <w:pPr>
        <w:jc w:val="left"/>
      </w:pPr>
    </w:p>
    <w:p w:rsidR="00A32210" w:rsidRDefault="00A32210" w:rsidP="00A32210">
      <w:pPr>
        <w:pStyle w:val="Heading1"/>
        <w:rPr>
          <w:lang w:eastAsia="en-US"/>
        </w:rPr>
      </w:pPr>
      <w:r>
        <w:br w:type="page"/>
      </w:r>
      <w:bookmarkStart w:id="435" w:name="_Toc272847671"/>
      <w:r>
        <w:rPr>
          <w:lang w:eastAsia="en-US"/>
        </w:rPr>
        <w:t>Data Validation</w:t>
      </w:r>
      <w:bookmarkEnd w:id="435"/>
      <w:r>
        <w:rPr>
          <w:lang w:eastAsia="en-US"/>
        </w:rPr>
        <w:t xml:space="preserve"> </w:t>
      </w:r>
    </w:p>
    <w:p w:rsidR="00A32210" w:rsidRDefault="00A32210" w:rsidP="00A32210"/>
    <w:p w:rsidR="00A32210" w:rsidRPr="00CB443D" w:rsidRDefault="00A32210" w:rsidP="00A32210">
      <w:pPr>
        <w:jc w:val="left"/>
      </w:pPr>
      <w:r>
        <w:t xml:space="preserve">Partners are </w:t>
      </w:r>
      <w:r w:rsidRPr="00CB443D">
        <w:t xml:space="preserve">also strongly encouraged to consult with the </w:t>
      </w:r>
      <w:hyperlink r:id="rId29" w:history="1">
        <w:r w:rsidRPr="00CB443D">
          <w:t>RCRAInfo Translator Guide</w:t>
        </w:r>
      </w:hyperlink>
      <w:r w:rsidRPr="00CB443D">
        <w:t xml:space="preserve"> (</w:t>
      </w:r>
      <w:hyperlink r:id="rId30" w:history="1">
        <w:r w:rsidR="009C3D0A" w:rsidRPr="00C65FCB">
          <w:rPr>
            <w:rStyle w:val="Hyperlink"/>
          </w:rPr>
          <w:t>http://www.exchangenetwork.net/data-exchange/rcrainfo/</w:t>
        </w:r>
      </w:hyperlink>
      <w:r w:rsidRPr="00CB443D">
        <w:t xml:space="preserve">) 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rsidR="00A32210" w:rsidRPr="00CB443D" w:rsidRDefault="00A32210" w:rsidP="00A32210"/>
    <w:p w:rsidR="00A32210" w:rsidRDefault="00A32210" w:rsidP="00A32210">
      <w:pPr>
        <w:pStyle w:val="Heading2"/>
        <w:spacing w:before="100" w:beforeAutospacing="1" w:after="100" w:afterAutospacing="1"/>
        <w:jc w:val="left"/>
      </w:pPr>
      <w:bookmarkStart w:id="436" w:name="_Data_Introduction"/>
      <w:bookmarkStart w:id="437" w:name="_Toc272847672"/>
      <w:bookmarkEnd w:id="436"/>
      <w:r>
        <w:t>Understanding the RCRAInfo Schemas</w:t>
      </w:r>
      <w:bookmarkEnd w:id="437"/>
      <w:r>
        <w:t xml:space="preserve"> </w:t>
      </w:r>
    </w:p>
    <w:p w:rsidR="00A32210" w:rsidRDefault="00A32210" w:rsidP="00A32210">
      <w:pPr>
        <w:spacing w:before="100" w:beforeAutospacing="1" w:after="100" w:afterAutospacing="1"/>
        <w:jc w:val="left"/>
      </w:pPr>
      <w:r>
        <w:t xml:space="preserve">For each of the supported modules of RCRAInfo, three diagrams are presented as reference to implementers of the RCRA flow: These diagrams are the: </w:t>
      </w:r>
    </w:p>
    <w:p w:rsidR="00A32210" w:rsidRDefault="00A32210" w:rsidP="00A32210">
      <w:pPr>
        <w:numPr>
          <w:ilvl w:val="0"/>
          <w:numId w:val="18"/>
        </w:numPr>
        <w:spacing w:before="100" w:beforeAutospacing="1" w:after="100" w:afterAutospacing="1" w:line="240" w:lineRule="auto"/>
        <w:jc w:val="left"/>
      </w:pPr>
      <w:r>
        <w:t>RCRAInfo Entity Relationship Diagram</w:t>
      </w:r>
    </w:p>
    <w:p w:rsidR="00A32210" w:rsidRDefault="00A32210" w:rsidP="00A32210">
      <w:pPr>
        <w:numPr>
          <w:ilvl w:val="0"/>
          <w:numId w:val="18"/>
        </w:numPr>
        <w:spacing w:before="100" w:beforeAutospacing="1" w:after="100" w:afterAutospacing="1" w:line="240" w:lineRule="auto"/>
        <w:jc w:val="left"/>
      </w:pPr>
      <w:r>
        <w:t xml:space="preserve">XML Schema Hierarchy </w:t>
      </w:r>
    </w:p>
    <w:p w:rsidR="00A32210" w:rsidRDefault="00A32210" w:rsidP="00A32210">
      <w:pPr>
        <w:numPr>
          <w:ilvl w:val="0"/>
          <w:numId w:val="18"/>
        </w:numPr>
        <w:spacing w:before="100" w:beforeAutospacing="1" w:after="100" w:afterAutospacing="1" w:line="240" w:lineRule="auto"/>
        <w:jc w:val="left"/>
      </w:pPr>
      <w:r>
        <w:t>RCRAInfo Deletion Hierarchy</w:t>
      </w:r>
    </w:p>
    <w:p w:rsidR="00A32210" w:rsidRDefault="00A32210" w:rsidP="00A32210">
      <w:pPr>
        <w:spacing w:before="100" w:beforeAutospacing="1" w:after="100" w:afterAutospacing="1"/>
        <w:jc w:val="left"/>
      </w:pPr>
      <w:r>
        <w:t>These diagrams are intended to help implementers understand and visualize the correlation between the RCRAInfo relational data model and the RCRA Network Exchange XML Schema.  In addition</w:t>
      </w:r>
      <w:r w:rsidR="00E91687">
        <w:t>,</w:t>
      </w:r>
      <w:r>
        <w:t xml:space="preserve"> the RCRAInfo deletion hierarchy is presented to give implementers an understanding and impacts of cascade deletes and their implications for Schema implementation.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headerReference w:type="default" r:id="rId31"/>
          <w:footerReference w:type="default" r:id="rId32"/>
          <w:pgSz w:w="12240" w:h="15840"/>
          <w:pgMar w:top="1440" w:right="1440" w:bottom="1440" w:left="1440" w:header="720" w:footer="720" w:gutter="0"/>
          <w:cols w:space="720"/>
          <w:docGrid w:linePitch="360"/>
        </w:sectPr>
      </w:pPr>
    </w:p>
    <w:p w:rsidR="009B58CE" w:rsidRDefault="009B58CE" w:rsidP="00A32210">
      <w:pPr>
        <w:spacing w:before="100" w:beforeAutospacing="1" w:after="100" w:afterAutospacing="1"/>
        <w:jc w:val="left"/>
      </w:pPr>
    </w:p>
    <w:p w:rsidR="009B58CE" w:rsidRDefault="009B58CE" w:rsidP="00A32210">
      <w:pPr>
        <w:spacing w:before="100" w:beforeAutospacing="1" w:after="100" w:afterAutospacing="1"/>
        <w:jc w:val="left"/>
      </w:pPr>
      <w:r>
        <w:rPr>
          <w:noProof/>
          <w:lang w:eastAsia="en-US"/>
        </w:rPr>
        <w:drawing>
          <wp:inline distT="0" distB="0" distL="0" distR="0">
            <wp:extent cx="8223250" cy="4495800"/>
            <wp:effectExtent l="0" t="0" r="635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223250" cy="4495800"/>
                    </a:xfrm>
                    <a:prstGeom prst="rect">
                      <a:avLst/>
                    </a:prstGeom>
                    <a:noFill/>
                    <a:ln>
                      <a:noFill/>
                    </a:ln>
                  </pic:spPr>
                </pic:pic>
              </a:graphicData>
            </a:graphic>
          </wp:inline>
        </w:drawing>
      </w:r>
    </w:p>
    <w:p w:rsidR="009B58CE" w:rsidRDefault="009B58CE">
      <w:pPr>
        <w:spacing w:line="240" w:lineRule="auto"/>
        <w:jc w:val="left"/>
      </w:pPr>
    </w:p>
    <w:p w:rsidR="009B58CE" w:rsidRDefault="009B58CE">
      <w:pPr>
        <w:spacing w:line="240" w:lineRule="auto"/>
        <w:jc w:val="left"/>
      </w:pPr>
    </w:p>
    <w:p w:rsidR="009B58CE" w:rsidRPr="009B58CE" w:rsidRDefault="009B58CE">
      <w:pPr>
        <w:spacing w:line="240" w:lineRule="auto"/>
        <w:jc w:val="left"/>
        <w:rPr>
          <w:rFonts w:ascii="Times New Roman" w:hAnsi="Times New Roman"/>
          <w:b/>
          <w:sz w:val="24"/>
        </w:rPr>
      </w:pPr>
      <w:r w:rsidRPr="009B58CE">
        <w:rPr>
          <w:rFonts w:ascii="Times New Roman" w:hAnsi="Times New Roman"/>
          <w:b/>
          <w:sz w:val="24"/>
        </w:rPr>
        <w:t>Figure 5</w:t>
      </w:r>
      <w:r>
        <w:rPr>
          <w:rFonts w:ascii="Times New Roman" w:hAnsi="Times New Roman"/>
          <w:b/>
          <w:sz w:val="24"/>
        </w:rPr>
        <w:t>.1</w:t>
      </w:r>
      <w:r w:rsidRPr="009B58CE">
        <w:rPr>
          <w:rFonts w:ascii="Times New Roman" w:hAnsi="Times New Roman"/>
          <w:b/>
          <w:sz w:val="24"/>
        </w:rPr>
        <w:t xml:space="preserve"> </w:t>
      </w:r>
      <w:r>
        <w:rPr>
          <w:rFonts w:ascii="Times New Roman" w:hAnsi="Times New Roman"/>
          <w:b/>
          <w:sz w:val="24"/>
        </w:rPr>
        <w:t>eManifest Module A</w:t>
      </w:r>
      <w:r w:rsidRPr="009B58CE">
        <w:rPr>
          <w:rFonts w:ascii="Times New Roman" w:hAnsi="Times New Roman"/>
          <w:b/>
          <w:sz w:val="24"/>
        </w:rPr>
        <w:br w:type="page"/>
      </w:r>
    </w:p>
    <w:p w:rsidR="006854C7" w:rsidRDefault="009B58CE" w:rsidP="00A32210">
      <w:pPr>
        <w:spacing w:before="100" w:beforeAutospacing="1" w:after="100" w:afterAutospacing="1"/>
        <w:jc w:val="left"/>
      </w:pPr>
      <w:r>
        <w:rPr>
          <w:noProof/>
          <w:lang w:eastAsia="en-US"/>
        </w:rPr>
        <w:drawing>
          <wp:inline distT="0" distB="0" distL="0" distR="0">
            <wp:extent cx="7924800" cy="45974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24800" cy="4597400"/>
                    </a:xfrm>
                    <a:prstGeom prst="rect">
                      <a:avLst/>
                    </a:prstGeom>
                    <a:noFill/>
                    <a:ln>
                      <a:noFill/>
                    </a:ln>
                  </pic:spPr>
                </pic:pic>
              </a:graphicData>
            </a:graphic>
          </wp:inline>
        </w:drawing>
      </w:r>
    </w:p>
    <w:p w:rsidR="009B58CE" w:rsidRDefault="009B58CE" w:rsidP="00A32210">
      <w:pPr>
        <w:spacing w:before="100" w:beforeAutospacing="1" w:after="100" w:afterAutospacing="1"/>
        <w:jc w:val="left"/>
      </w:pPr>
      <w:r w:rsidRPr="009B58CE">
        <w:rPr>
          <w:rFonts w:ascii="Times New Roman" w:hAnsi="Times New Roman"/>
          <w:b/>
          <w:sz w:val="24"/>
        </w:rPr>
        <w:t>Figure 5</w:t>
      </w:r>
      <w:r>
        <w:rPr>
          <w:rFonts w:ascii="Times New Roman" w:hAnsi="Times New Roman"/>
          <w:b/>
          <w:sz w:val="24"/>
        </w:rPr>
        <w:t>.2</w:t>
      </w:r>
      <w:r w:rsidRPr="009B58CE">
        <w:rPr>
          <w:rFonts w:ascii="Times New Roman" w:hAnsi="Times New Roman"/>
          <w:b/>
          <w:sz w:val="24"/>
        </w:rPr>
        <w:t xml:space="preserve"> </w:t>
      </w:r>
      <w:r>
        <w:rPr>
          <w:rFonts w:ascii="Times New Roman" w:hAnsi="Times New Roman"/>
          <w:b/>
          <w:sz w:val="24"/>
        </w:rPr>
        <w:t>eManifest Module B</w:t>
      </w:r>
    </w:p>
    <w:p w:rsidR="009B58CE" w:rsidRDefault="009B58CE" w:rsidP="00A32210">
      <w:pPr>
        <w:spacing w:before="100" w:beforeAutospacing="1" w:after="100" w:afterAutospacing="1"/>
        <w:jc w:val="left"/>
      </w:pPr>
    </w:p>
    <w:p w:rsidR="009B58CE" w:rsidRDefault="009B58CE">
      <w:pPr>
        <w:spacing w:line="240" w:lineRule="auto"/>
        <w:jc w:val="left"/>
      </w:pPr>
      <w:r>
        <w:br w:type="page"/>
      </w:r>
    </w:p>
    <w:p w:rsidR="00A32210" w:rsidRPr="00E63DFD" w:rsidRDefault="006854C7" w:rsidP="009B58CE">
      <w:pPr>
        <w:spacing w:line="240" w:lineRule="auto"/>
        <w:jc w:val="left"/>
      </w:pPr>
      <w:r>
        <w:rPr>
          <w:noProof/>
          <w:lang w:eastAsia="en-US"/>
        </w:rPr>
        <w:drawing>
          <wp:inline distT="0" distB="0" distL="0" distR="0">
            <wp:extent cx="8134427" cy="42418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136828" cy="4243052"/>
                    </a:xfrm>
                    <a:prstGeom prst="rect">
                      <a:avLst/>
                    </a:prstGeom>
                    <a:noFill/>
                    <a:ln>
                      <a:noFill/>
                    </a:ln>
                  </pic:spPr>
                </pic:pic>
              </a:graphicData>
            </a:graphic>
          </wp:inline>
        </w:drawing>
      </w:r>
    </w:p>
    <w:p w:rsidR="007827C5" w:rsidRDefault="00A32210" w:rsidP="00A32210">
      <w:pPr>
        <w:pStyle w:val="Caption"/>
      </w:pPr>
      <w:r w:rsidRPr="00C3703D">
        <w:t xml:space="preserve">Figure </w:t>
      </w:r>
      <w:r w:rsidR="009B58CE">
        <w:t>6</w:t>
      </w:r>
      <w:r w:rsidR="00FD6D78">
        <w:t>.1</w:t>
      </w:r>
      <w:r w:rsidRPr="00C3703D">
        <w:t xml:space="preserve"> </w:t>
      </w:r>
      <w:r>
        <w:t xml:space="preserve">Handler Module </w:t>
      </w:r>
      <w:r w:rsidR="00FD6D78">
        <w:t>A</w:t>
      </w:r>
    </w:p>
    <w:p w:rsidR="006854C7" w:rsidRDefault="006854C7" w:rsidP="00A32210">
      <w:pPr>
        <w:pStyle w:val="Caption"/>
      </w:pPr>
    </w:p>
    <w:p w:rsidR="006854C7" w:rsidRDefault="006854C7" w:rsidP="00A32210">
      <w:pPr>
        <w:pStyle w:val="Caption"/>
      </w:pPr>
    </w:p>
    <w:p w:rsidR="006854C7" w:rsidRDefault="006854C7" w:rsidP="00A32210">
      <w:pPr>
        <w:pStyle w:val="Caption"/>
      </w:pPr>
    </w:p>
    <w:p w:rsidR="007827C5" w:rsidRDefault="004D7EBF" w:rsidP="00A32210">
      <w:pPr>
        <w:pStyle w:val="Caption"/>
      </w:pPr>
      <w:r>
        <w:rPr>
          <w:noProof/>
        </w:rPr>
        <w:drawing>
          <wp:inline distT="0" distB="0" distL="0" distR="0">
            <wp:extent cx="8159750" cy="4866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178023" cy="4877198"/>
                    </a:xfrm>
                    <a:prstGeom prst="rect">
                      <a:avLst/>
                    </a:prstGeom>
                    <a:noFill/>
                    <a:ln>
                      <a:noFill/>
                    </a:ln>
                  </pic:spPr>
                </pic:pic>
              </a:graphicData>
            </a:graphic>
          </wp:inline>
        </w:drawing>
      </w:r>
    </w:p>
    <w:p w:rsidR="00A32210" w:rsidRDefault="007827C5" w:rsidP="00A32210">
      <w:pPr>
        <w:pStyle w:val="Caption"/>
      </w:pPr>
      <w:r w:rsidRPr="00C3703D">
        <w:t xml:space="preserve">Figure </w:t>
      </w:r>
      <w:r w:rsidR="009B58CE">
        <w:t>6</w:t>
      </w:r>
      <w:r w:rsidR="00CB664A">
        <w:t>.2</w:t>
      </w:r>
      <w:r w:rsidRPr="00C3703D">
        <w:t xml:space="preserve"> </w:t>
      </w:r>
      <w:r>
        <w:t>Handler Module</w:t>
      </w:r>
      <w:r w:rsidR="00CB664A">
        <w:t xml:space="preserve"> B</w:t>
      </w:r>
      <w:r w:rsidR="00A32210">
        <w:br w:type="page"/>
      </w:r>
    </w:p>
    <w:p w:rsidR="00A32210" w:rsidRDefault="00D816E8" w:rsidP="00A32210">
      <w:pPr>
        <w:jc w:val="left"/>
      </w:pPr>
      <w:r>
        <w:rPr>
          <w:noProof/>
          <w:lang w:eastAsia="en-US"/>
        </w:rPr>
        <mc:AlternateContent>
          <mc:Choice Requires="wpc">
            <w:drawing>
              <wp:inline distT="0" distB="0" distL="0" distR="0">
                <wp:extent cx="8766175" cy="5041900"/>
                <wp:effectExtent l="0" t="0" r="0" b="0"/>
                <wp:docPr id="328" name="Canvas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345"/>
                        <wpg:cNvGrpSpPr>
                          <a:grpSpLocks/>
                        </wpg:cNvGrpSpPr>
                        <wpg:grpSpPr bwMode="auto">
                          <a:xfrm>
                            <a:off x="7620" y="14605"/>
                            <a:ext cx="7800340" cy="5017135"/>
                            <a:chOff x="12" y="23"/>
                            <a:chExt cx="12284" cy="7901"/>
                          </a:xfrm>
                        </wpg:grpSpPr>
                        <wps:wsp>
                          <wps:cNvPr id="4" name="Freeform 145"/>
                          <wps:cNvSpPr>
                            <a:spLocks/>
                          </wps:cNvSpPr>
                          <wps:spPr bwMode="auto">
                            <a:xfrm>
                              <a:off x="4140" y="3214"/>
                              <a:ext cx="264" cy="2586"/>
                            </a:xfrm>
                            <a:custGeom>
                              <a:avLst/>
                              <a:gdLst>
                                <a:gd name="T0" fmla="*/ 0 w 264"/>
                                <a:gd name="T1" fmla="*/ 0 h 2586"/>
                                <a:gd name="T2" fmla="*/ 142 w 264"/>
                                <a:gd name="T3" fmla="*/ 0 h 2586"/>
                                <a:gd name="T4" fmla="*/ 142 w 264"/>
                                <a:gd name="T5" fmla="*/ 2586 h 2586"/>
                                <a:gd name="T6" fmla="*/ 264 w 264"/>
                                <a:gd name="T7" fmla="*/ 2586 h 2586"/>
                              </a:gdLst>
                              <a:ahLst/>
                              <a:cxnLst>
                                <a:cxn ang="0">
                                  <a:pos x="T0" y="T1"/>
                                </a:cxn>
                                <a:cxn ang="0">
                                  <a:pos x="T2" y="T3"/>
                                </a:cxn>
                                <a:cxn ang="0">
                                  <a:pos x="T4" y="T5"/>
                                </a:cxn>
                                <a:cxn ang="0">
                                  <a:pos x="T6" y="T7"/>
                                </a:cxn>
                              </a:cxnLst>
                              <a:rect l="0" t="0" r="r" b="b"/>
                              <a:pathLst>
                                <a:path w="264" h="2586">
                                  <a:moveTo>
                                    <a:pt x="0" y="0"/>
                                  </a:moveTo>
                                  <a:lnTo>
                                    <a:pt x="142" y="0"/>
                                  </a:lnTo>
                                  <a:lnTo>
                                    <a:pt x="142" y="2586"/>
                                  </a:lnTo>
                                  <a:lnTo>
                                    <a:pt x="264" y="25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146"/>
                          <wps:cNvSpPr>
                            <a:spLocks/>
                          </wps:cNvSpPr>
                          <wps:spPr bwMode="auto">
                            <a:xfrm>
                              <a:off x="4140" y="2012"/>
                              <a:ext cx="277" cy="1202"/>
                            </a:xfrm>
                            <a:custGeom>
                              <a:avLst/>
                              <a:gdLst>
                                <a:gd name="T0" fmla="*/ 0 w 277"/>
                                <a:gd name="T1" fmla="*/ 1202 h 1202"/>
                                <a:gd name="T2" fmla="*/ 142 w 277"/>
                                <a:gd name="T3" fmla="*/ 1202 h 1202"/>
                                <a:gd name="T4" fmla="*/ 142 w 277"/>
                                <a:gd name="T5" fmla="*/ 0 h 1202"/>
                                <a:gd name="T6" fmla="*/ 277 w 277"/>
                                <a:gd name="T7" fmla="*/ 0 h 1202"/>
                              </a:gdLst>
                              <a:ahLst/>
                              <a:cxnLst>
                                <a:cxn ang="0">
                                  <a:pos x="T0" y="T1"/>
                                </a:cxn>
                                <a:cxn ang="0">
                                  <a:pos x="T2" y="T3"/>
                                </a:cxn>
                                <a:cxn ang="0">
                                  <a:pos x="T4" y="T5"/>
                                </a:cxn>
                                <a:cxn ang="0">
                                  <a:pos x="T6" y="T7"/>
                                </a:cxn>
                              </a:cxnLst>
                              <a:rect l="0" t="0" r="r" b="b"/>
                              <a:pathLst>
                                <a:path w="277" h="1202">
                                  <a:moveTo>
                                    <a:pt x="0" y="1202"/>
                                  </a:moveTo>
                                  <a:lnTo>
                                    <a:pt x="142" y="1202"/>
                                  </a:lnTo>
                                  <a:lnTo>
                                    <a:pt x="142" y="0"/>
                                  </a:lnTo>
                                  <a:lnTo>
                                    <a:pt x="27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47"/>
                          <wps:cNvSpPr>
                            <a:spLocks/>
                          </wps:cNvSpPr>
                          <wps:spPr bwMode="auto">
                            <a:xfrm>
                              <a:off x="4140" y="3214"/>
                              <a:ext cx="259" cy="1336"/>
                            </a:xfrm>
                            <a:custGeom>
                              <a:avLst/>
                              <a:gdLst>
                                <a:gd name="T0" fmla="*/ 0 w 259"/>
                                <a:gd name="T1" fmla="*/ 0 h 1336"/>
                                <a:gd name="T2" fmla="*/ 142 w 259"/>
                                <a:gd name="T3" fmla="*/ 0 h 1336"/>
                                <a:gd name="T4" fmla="*/ 142 w 259"/>
                                <a:gd name="T5" fmla="*/ 1336 h 1336"/>
                                <a:gd name="T6" fmla="*/ 259 w 259"/>
                                <a:gd name="T7" fmla="*/ 1336 h 1336"/>
                              </a:gdLst>
                              <a:ahLst/>
                              <a:cxnLst>
                                <a:cxn ang="0">
                                  <a:pos x="T0" y="T1"/>
                                </a:cxn>
                                <a:cxn ang="0">
                                  <a:pos x="T2" y="T3"/>
                                </a:cxn>
                                <a:cxn ang="0">
                                  <a:pos x="T4" y="T5"/>
                                </a:cxn>
                                <a:cxn ang="0">
                                  <a:pos x="T6" y="T7"/>
                                </a:cxn>
                              </a:cxnLst>
                              <a:rect l="0" t="0" r="r" b="b"/>
                              <a:pathLst>
                                <a:path w="259" h="1336">
                                  <a:moveTo>
                                    <a:pt x="0" y="0"/>
                                  </a:moveTo>
                                  <a:lnTo>
                                    <a:pt x="142" y="0"/>
                                  </a:lnTo>
                                  <a:lnTo>
                                    <a:pt x="142" y="1336"/>
                                  </a:lnTo>
                                  <a:lnTo>
                                    <a:pt x="259" y="13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Line 148"/>
                          <wps:cNvCnPr>
                            <a:cxnSpLocks noChangeShapeType="1"/>
                          </wps:cNvCnPr>
                          <wps:spPr bwMode="auto">
                            <a:xfrm>
                              <a:off x="1997" y="2643"/>
                              <a:ext cx="0" cy="343"/>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4" name="Line 149"/>
                          <wps:cNvCnPr>
                            <a:cxnSpLocks noChangeShapeType="1"/>
                          </wps:cNvCnPr>
                          <wps:spPr bwMode="auto">
                            <a:xfrm>
                              <a:off x="1942" y="2753"/>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Freeform 150"/>
                          <wps:cNvSpPr>
                            <a:spLocks/>
                          </wps:cNvSpPr>
                          <wps:spPr bwMode="auto">
                            <a:xfrm>
                              <a:off x="1942" y="2986"/>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1"/>
                          <wps:cNvSpPr>
                            <a:spLocks noEditPoints="1"/>
                          </wps:cNvSpPr>
                          <wps:spPr bwMode="auto">
                            <a:xfrm>
                              <a:off x="1942" y="3096"/>
                              <a:ext cx="110" cy="109"/>
                            </a:xfrm>
                            <a:custGeom>
                              <a:avLst/>
                              <a:gdLst>
                                <a:gd name="T0" fmla="*/ 55 w 110"/>
                                <a:gd name="T1" fmla="*/ 0 h 109"/>
                                <a:gd name="T2" fmla="*/ 55 w 110"/>
                                <a:gd name="T3" fmla="*/ 109 h 109"/>
                                <a:gd name="T4" fmla="*/ 55 w 110"/>
                                <a:gd name="T5" fmla="*/ 0 h 109"/>
                                <a:gd name="T6" fmla="*/ 110 w 110"/>
                                <a:gd name="T7" fmla="*/ 109 h 109"/>
                                <a:gd name="T8" fmla="*/ 55 w 110"/>
                                <a:gd name="T9" fmla="*/ 0 h 109"/>
                                <a:gd name="T10" fmla="*/ 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0"/>
                                  </a:moveTo>
                                  <a:lnTo>
                                    <a:pt x="55" y="109"/>
                                  </a:lnTo>
                                  <a:moveTo>
                                    <a:pt x="55" y="0"/>
                                  </a:moveTo>
                                  <a:lnTo>
                                    <a:pt x="110" y="109"/>
                                  </a:lnTo>
                                  <a:moveTo>
                                    <a:pt x="55" y="0"/>
                                  </a:moveTo>
                                  <a:lnTo>
                                    <a:pt x="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52"/>
                          <wps:cNvSpPr>
                            <a:spLocks/>
                          </wps:cNvSpPr>
                          <wps:spPr bwMode="auto">
                            <a:xfrm>
                              <a:off x="372" y="4399"/>
                              <a:ext cx="873" cy="1272"/>
                            </a:xfrm>
                            <a:custGeom>
                              <a:avLst/>
                              <a:gdLst>
                                <a:gd name="T0" fmla="*/ 0 w 873"/>
                                <a:gd name="T1" fmla="*/ 0 h 1272"/>
                                <a:gd name="T2" fmla="*/ 0 w 873"/>
                                <a:gd name="T3" fmla="*/ 1272 h 1272"/>
                                <a:gd name="T4" fmla="*/ 873 w 873"/>
                                <a:gd name="T5" fmla="*/ 1272 h 1272"/>
                              </a:gdLst>
                              <a:ahLst/>
                              <a:cxnLst>
                                <a:cxn ang="0">
                                  <a:pos x="T0" y="T1"/>
                                </a:cxn>
                                <a:cxn ang="0">
                                  <a:pos x="T2" y="T3"/>
                                </a:cxn>
                                <a:cxn ang="0">
                                  <a:pos x="T4" y="T5"/>
                                </a:cxn>
                              </a:cxnLst>
                              <a:rect l="0" t="0" r="r" b="b"/>
                              <a:pathLst>
                                <a:path w="873" h="1272">
                                  <a:moveTo>
                                    <a:pt x="0" y="0"/>
                                  </a:moveTo>
                                  <a:lnTo>
                                    <a:pt x="0" y="1272"/>
                                  </a:lnTo>
                                  <a:lnTo>
                                    <a:pt x="873" y="127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53"/>
                          <wps:cNvCnPr>
                            <a:cxnSpLocks noChangeShapeType="1"/>
                          </wps:cNvCnPr>
                          <wps:spPr bwMode="auto">
                            <a:xfrm>
                              <a:off x="317"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154"/>
                          <wps:cNvSpPr>
                            <a:spLocks/>
                          </wps:cNvSpPr>
                          <wps:spPr bwMode="auto">
                            <a:xfrm>
                              <a:off x="1245" y="5616"/>
                              <a:ext cx="109" cy="109"/>
                            </a:xfrm>
                            <a:custGeom>
                              <a:avLst/>
                              <a:gdLst>
                                <a:gd name="T0" fmla="*/ 109 w 109"/>
                                <a:gd name="T1" fmla="*/ 55 h 109"/>
                                <a:gd name="T2" fmla="*/ 55 w 109"/>
                                <a:gd name="T3" fmla="*/ 0 h 109"/>
                                <a:gd name="T4" fmla="*/ 0 w 109"/>
                                <a:gd name="T5" fmla="*/ 55 h 109"/>
                                <a:gd name="T6" fmla="*/ 55 w 109"/>
                                <a:gd name="T7" fmla="*/ 109 h 109"/>
                                <a:gd name="T8" fmla="*/ 109 w 109"/>
                                <a:gd name="T9" fmla="*/ 55 h 109"/>
                                <a:gd name="T10" fmla="*/ 109 w 109"/>
                                <a:gd name="T11" fmla="*/ 55 h 109"/>
                              </a:gdLst>
                              <a:ahLst/>
                              <a:cxnLst>
                                <a:cxn ang="0">
                                  <a:pos x="T0" y="T1"/>
                                </a:cxn>
                                <a:cxn ang="0">
                                  <a:pos x="T2" y="T3"/>
                                </a:cxn>
                                <a:cxn ang="0">
                                  <a:pos x="T4" y="T5"/>
                                </a:cxn>
                                <a:cxn ang="0">
                                  <a:pos x="T6" y="T7"/>
                                </a:cxn>
                                <a:cxn ang="0">
                                  <a:pos x="T8" y="T9"/>
                                </a:cxn>
                                <a:cxn ang="0">
                                  <a:pos x="T10" y="T11"/>
                                </a:cxn>
                              </a:cxnLst>
                              <a:rect l="0" t="0" r="r" b="b"/>
                              <a:pathLst>
                                <a:path w="109" h="109">
                                  <a:moveTo>
                                    <a:pt x="109" y="55"/>
                                  </a:moveTo>
                                  <a:cubicBezTo>
                                    <a:pt x="109" y="24"/>
                                    <a:pt x="85" y="0"/>
                                    <a:pt x="55" y="0"/>
                                  </a:cubicBezTo>
                                  <a:cubicBezTo>
                                    <a:pt x="24" y="0"/>
                                    <a:pt x="0" y="24"/>
                                    <a:pt x="0" y="55"/>
                                  </a:cubicBezTo>
                                  <a:cubicBezTo>
                                    <a:pt x="0" y="85"/>
                                    <a:pt x="24" y="109"/>
                                    <a:pt x="55" y="109"/>
                                  </a:cubicBezTo>
                                  <a:cubicBezTo>
                                    <a:pt x="85" y="109"/>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5"/>
                          <wps:cNvSpPr>
                            <a:spLocks noEditPoints="1"/>
                          </wps:cNvSpPr>
                          <wps:spPr bwMode="auto">
                            <a:xfrm>
                              <a:off x="1354" y="5616"/>
                              <a:ext cx="110" cy="109"/>
                            </a:xfrm>
                            <a:custGeom>
                              <a:avLst/>
                              <a:gdLst>
                                <a:gd name="T0" fmla="*/ 0 w 110"/>
                                <a:gd name="T1" fmla="*/ 55 h 109"/>
                                <a:gd name="T2" fmla="*/ 110 w 110"/>
                                <a:gd name="T3" fmla="*/ 55 h 109"/>
                                <a:gd name="T4" fmla="*/ 0 w 110"/>
                                <a:gd name="T5" fmla="*/ 55 h 109"/>
                                <a:gd name="T6" fmla="*/ 110 w 110"/>
                                <a:gd name="T7" fmla="*/ 0 h 109"/>
                                <a:gd name="T8" fmla="*/ 0 w 110"/>
                                <a:gd name="T9" fmla="*/ 55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5"/>
                                  </a:moveTo>
                                  <a:lnTo>
                                    <a:pt x="110" y="55"/>
                                  </a:lnTo>
                                  <a:moveTo>
                                    <a:pt x="0" y="55"/>
                                  </a:moveTo>
                                  <a:lnTo>
                                    <a:pt x="110" y="0"/>
                                  </a:lnTo>
                                  <a:moveTo>
                                    <a:pt x="0" y="55"/>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156"/>
                          <wps:cNvCnPr>
                            <a:cxnSpLocks noChangeShapeType="1"/>
                          </wps:cNvCnPr>
                          <wps:spPr bwMode="auto">
                            <a:xfrm>
                              <a:off x="732" y="4220"/>
                              <a:ext cx="696"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 name="Line 157"/>
                          <wps:cNvCnPr>
                            <a:cxnSpLocks noChangeShapeType="1"/>
                          </wps:cNvCnPr>
                          <wps:spPr bwMode="auto">
                            <a:xfrm flipV="1">
                              <a:off x="841" y="4166"/>
                              <a:ext cx="0" cy="109"/>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Freeform 158"/>
                          <wps:cNvSpPr>
                            <a:spLocks/>
                          </wps:cNvSpPr>
                          <wps:spPr bwMode="auto">
                            <a:xfrm>
                              <a:off x="1428" y="4166"/>
                              <a:ext cx="109" cy="109"/>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5" y="0"/>
                                    <a:pt x="0" y="24"/>
                                    <a:pt x="0" y="54"/>
                                  </a:cubicBezTo>
                                  <a:cubicBezTo>
                                    <a:pt x="0" y="85"/>
                                    <a:pt x="25"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159"/>
                          <wps:cNvSpPr>
                            <a:spLocks noEditPoints="1"/>
                          </wps:cNvSpPr>
                          <wps:spPr bwMode="auto">
                            <a:xfrm>
                              <a:off x="1537" y="4166"/>
                              <a:ext cx="110" cy="109"/>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60"/>
                          <wps:cNvCnPr>
                            <a:cxnSpLocks noChangeShapeType="1"/>
                          </wps:cNvCnPr>
                          <wps:spPr bwMode="auto">
                            <a:xfrm flipV="1">
                              <a:off x="2033" y="3781"/>
                              <a:ext cx="0" cy="26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161"/>
                          <wps:cNvCnPr>
                            <a:cxnSpLocks noChangeShapeType="1"/>
                          </wps:cNvCnPr>
                          <wps:spPr bwMode="auto">
                            <a:xfrm flipH="1">
                              <a:off x="1978" y="393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Freeform 162"/>
                          <wps:cNvSpPr>
                            <a:spLocks/>
                          </wps:cNvSpPr>
                          <wps:spPr bwMode="auto">
                            <a:xfrm>
                              <a:off x="1978" y="3671"/>
                              <a:ext cx="109" cy="110"/>
                            </a:xfrm>
                            <a:custGeom>
                              <a:avLst/>
                              <a:gdLst>
                                <a:gd name="T0" fmla="*/ 55 w 109"/>
                                <a:gd name="T1" fmla="*/ 0 h 110"/>
                                <a:gd name="T2" fmla="*/ 0 w 109"/>
                                <a:gd name="T3" fmla="*/ 55 h 110"/>
                                <a:gd name="T4" fmla="*/ 55 w 109"/>
                                <a:gd name="T5" fmla="*/ 110 h 110"/>
                                <a:gd name="T6" fmla="*/ 109 w 109"/>
                                <a:gd name="T7" fmla="*/ 55 h 110"/>
                                <a:gd name="T8" fmla="*/ 55 w 109"/>
                                <a:gd name="T9" fmla="*/ 0 h 110"/>
                                <a:gd name="T10" fmla="*/ 55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0"/>
                                  </a:moveTo>
                                  <a:cubicBezTo>
                                    <a:pt x="24" y="0"/>
                                    <a:pt x="0" y="25"/>
                                    <a:pt x="0" y="55"/>
                                  </a:cubicBezTo>
                                  <a:cubicBezTo>
                                    <a:pt x="0" y="85"/>
                                    <a:pt x="24" y="110"/>
                                    <a:pt x="55" y="110"/>
                                  </a:cubicBezTo>
                                  <a:cubicBezTo>
                                    <a:pt x="85" y="110"/>
                                    <a:pt x="109" y="85"/>
                                    <a:pt x="109" y="55"/>
                                  </a:cubicBezTo>
                                  <a:cubicBezTo>
                                    <a:pt x="109" y="25"/>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3"/>
                          <wps:cNvSpPr>
                            <a:spLocks noEditPoints="1"/>
                          </wps:cNvSpPr>
                          <wps:spPr bwMode="auto">
                            <a:xfrm>
                              <a:off x="1978" y="3562"/>
                              <a:ext cx="109" cy="109"/>
                            </a:xfrm>
                            <a:custGeom>
                              <a:avLst/>
                              <a:gdLst>
                                <a:gd name="T0" fmla="*/ 55 w 109"/>
                                <a:gd name="T1" fmla="*/ 109 h 109"/>
                                <a:gd name="T2" fmla="*/ 55 w 109"/>
                                <a:gd name="T3" fmla="*/ 0 h 109"/>
                                <a:gd name="T4" fmla="*/ 55 w 109"/>
                                <a:gd name="T5" fmla="*/ 109 h 109"/>
                                <a:gd name="T6" fmla="*/ 0 w 109"/>
                                <a:gd name="T7" fmla="*/ 0 h 109"/>
                                <a:gd name="T8" fmla="*/ 55 w 109"/>
                                <a:gd name="T9" fmla="*/ 109 h 109"/>
                                <a:gd name="T10" fmla="*/ 109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lnTo>
                                    <a:pt x="55" y="0"/>
                                  </a:lnTo>
                                  <a:moveTo>
                                    <a:pt x="55" y="109"/>
                                  </a:moveTo>
                                  <a:lnTo>
                                    <a:pt x="0" y="0"/>
                                  </a:lnTo>
                                  <a:moveTo>
                                    <a:pt x="55" y="109"/>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164"/>
                          <wps:cNvCnPr>
                            <a:cxnSpLocks noChangeShapeType="1"/>
                          </wps:cNvCnPr>
                          <wps:spPr bwMode="auto">
                            <a:xfrm flipV="1">
                              <a:off x="1980" y="5419"/>
                              <a:ext cx="0" cy="208"/>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165"/>
                          <wps:cNvCnPr>
                            <a:cxnSpLocks noChangeShapeType="1"/>
                          </wps:cNvCnPr>
                          <wps:spPr bwMode="auto">
                            <a:xfrm flipH="1">
                              <a:off x="1925" y="5517"/>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166"/>
                          <wps:cNvSpPr>
                            <a:spLocks/>
                          </wps:cNvSpPr>
                          <wps:spPr bwMode="auto">
                            <a:xfrm>
                              <a:off x="1925" y="5310"/>
                              <a:ext cx="109" cy="109"/>
                            </a:xfrm>
                            <a:custGeom>
                              <a:avLst/>
                              <a:gdLst>
                                <a:gd name="T0" fmla="*/ 55 w 109"/>
                                <a:gd name="T1" fmla="*/ 0 h 109"/>
                                <a:gd name="T2" fmla="*/ 0 w 109"/>
                                <a:gd name="T3" fmla="*/ 55 h 109"/>
                                <a:gd name="T4" fmla="*/ 55 w 109"/>
                                <a:gd name="T5" fmla="*/ 109 h 109"/>
                                <a:gd name="T6" fmla="*/ 109 w 109"/>
                                <a:gd name="T7" fmla="*/ 55 h 109"/>
                                <a:gd name="T8" fmla="*/ 55 w 109"/>
                                <a:gd name="T9" fmla="*/ 0 h 109"/>
                                <a:gd name="T10" fmla="*/ 55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0"/>
                                  </a:moveTo>
                                  <a:cubicBezTo>
                                    <a:pt x="24" y="0"/>
                                    <a:pt x="0" y="24"/>
                                    <a:pt x="0" y="55"/>
                                  </a:cubicBezTo>
                                  <a:cubicBezTo>
                                    <a:pt x="0" y="85"/>
                                    <a:pt x="24" y="109"/>
                                    <a:pt x="55" y="109"/>
                                  </a:cubicBezTo>
                                  <a:cubicBezTo>
                                    <a:pt x="85" y="109"/>
                                    <a:pt x="109" y="85"/>
                                    <a:pt x="109" y="55"/>
                                  </a:cubicBezTo>
                                  <a:cubicBezTo>
                                    <a:pt x="109"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7"/>
                          <wps:cNvSpPr>
                            <a:spLocks noEditPoints="1"/>
                          </wps:cNvSpPr>
                          <wps:spPr bwMode="auto">
                            <a:xfrm>
                              <a:off x="1925" y="5200"/>
                              <a:ext cx="109" cy="110"/>
                            </a:xfrm>
                            <a:custGeom>
                              <a:avLst/>
                              <a:gdLst>
                                <a:gd name="T0" fmla="*/ 55 w 109"/>
                                <a:gd name="T1" fmla="*/ 110 h 110"/>
                                <a:gd name="T2" fmla="*/ 55 w 109"/>
                                <a:gd name="T3" fmla="*/ 0 h 110"/>
                                <a:gd name="T4" fmla="*/ 55 w 109"/>
                                <a:gd name="T5" fmla="*/ 110 h 110"/>
                                <a:gd name="T6" fmla="*/ 0 w 109"/>
                                <a:gd name="T7" fmla="*/ 0 h 110"/>
                                <a:gd name="T8" fmla="*/ 55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110"/>
                                  </a:moveTo>
                                  <a:lnTo>
                                    <a:pt x="55" y="0"/>
                                  </a:lnTo>
                                  <a:moveTo>
                                    <a:pt x="55" y="110"/>
                                  </a:moveTo>
                                  <a:lnTo>
                                    <a:pt x="0" y="0"/>
                                  </a:lnTo>
                                  <a:moveTo>
                                    <a:pt x="55"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168"/>
                          <wps:cNvCnPr>
                            <a:cxnSpLocks noChangeShapeType="1"/>
                          </wps:cNvCnPr>
                          <wps:spPr bwMode="auto">
                            <a:xfrm>
                              <a:off x="2007" y="4399"/>
                              <a:ext cx="0" cy="22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
                          <wps:cNvCnPr>
                            <a:cxnSpLocks noChangeShapeType="1"/>
                          </wps:cNvCnPr>
                          <wps:spPr bwMode="auto">
                            <a:xfrm>
                              <a:off x="1952"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170"/>
                          <wps:cNvSpPr>
                            <a:spLocks/>
                          </wps:cNvSpPr>
                          <wps:spPr bwMode="auto">
                            <a:xfrm>
                              <a:off x="1952" y="4624"/>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171"/>
                          <wps:cNvSpPr>
                            <a:spLocks noEditPoints="1"/>
                          </wps:cNvSpPr>
                          <wps:spPr bwMode="auto">
                            <a:xfrm>
                              <a:off x="1952" y="4734"/>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72"/>
                          <wps:cNvSpPr>
                            <a:spLocks/>
                          </wps:cNvSpPr>
                          <wps:spPr bwMode="auto">
                            <a:xfrm>
                              <a:off x="732" y="5813"/>
                              <a:ext cx="732" cy="557"/>
                            </a:xfrm>
                            <a:custGeom>
                              <a:avLst/>
                              <a:gdLst>
                                <a:gd name="T0" fmla="*/ 732 w 732"/>
                                <a:gd name="T1" fmla="*/ 0 h 557"/>
                                <a:gd name="T2" fmla="*/ 0 w 732"/>
                                <a:gd name="T3" fmla="*/ 0 h 557"/>
                                <a:gd name="T4" fmla="*/ 0 w 732"/>
                                <a:gd name="T5" fmla="*/ 557 h 557"/>
                              </a:gdLst>
                              <a:ahLst/>
                              <a:cxnLst>
                                <a:cxn ang="0">
                                  <a:pos x="T0" y="T1"/>
                                </a:cxn>
                                <a:cxn ang="0">
                                  <a:pos x="T2" y="T3"/>
                                </a:cxn>
                                <a:cxn ang="0">
                                  <a:pos x="T4" y="T5"/>
                                </a:cxn>
                              </a:cxnLst>
                              <a:rect l="0" t="0" r="r" b="b"/>
                              <a:pathLst>
                                <a:path w="732" h="557">
                                  <a:moveTo>
                                    <a:pt x="732" y="0"/>
                                  </a:moveTo>
                                  <a:lnTo>
                                    <a:pt x="0" y="0"/>
                                  </a:lnTo>
                                  <a:lnTo>
                                    <a:pt x="0" y="55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173"/>
                          <wps:cNvCnPr>
                            <a:cxnSpLocks noChangeShapeType="1"/>
                          </wps:cNvCnPr>
                          <wps:spPr bwMode="auto">
                            <a:xfrm>
                              <a:off x="1354" y="5758"/>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Freeform 174"/>
                          <wps:cNvSpPr>
                            <a:spLocks/>
                          </wps:cNvSpPr>
                          <wps:spPr bwMode="auto">
                            <a:xfrm>
                              <a:off x="677" y="6370"/>
                              <a:ext cx="110" cy="109"/>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5" y="109"/>
                                    <a:pt x="110" y="85"/>
                                    <a:pt x="110" y="54"/>
                                  </a:cubicBezTo>
                                  <a:cubicBezTo>
                                    <a:pt x="110"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75"/>
                          <wps:cNvSpPr>
                            <a:spLocks noEditPoints="1"/>
                          </wps:cNvSpPr>
                          <wps:spPr bwMode="auto">
                            <a:xfrm>
                              <a:off x="677" y="6479"/>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6"/>
                          <wps:cNvCnPr>
                            <a:cxnSpLocks noChangeShapeType="1"/>
                          </wps:cNvCnPr>
                          <wps:spPr bwMode="auto">
                            <a:xfrm>
                              <a:off x="1980" y="5983"/>
                              <a:ext cx="0" cy="387"/>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177"/>
                          <wps:cNvCnPr>
                            <a:cxnSpLocks noChangeShapeType="1"/>
                          </wps:cNvCnPr>
                          <wps:spPr bwMode="auto">
                            <a:xfrm>
                              <a:off x="1925" y="609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78"/>
                          <wps:cNvSpPr>
                            <a:spLocks/>
                          </wps:cNvSpPr>
                          <wps:spPr bwMode="auto">
                            <a:xfrm>
                              <a:off x="1925" y="6370"/>
                              <a:ext cx="109" cy="109"/>
                            </a:xfrm>
                            <a:custGeom>
                              <a:avLst/>
                              <a:gdLst>
                                <a:gd name="T0" fmla="*/ 55 w 109"/>
                                <a:gd name="T1" fmla="*/ 109 h 109"/>
                                <a:gd name="T2" fmla="*/ 109 w 109"/>
                                <a:gd name="T3" fmla="*/ 54 h 109"/>
                                <a:gd name="T4" fmla="*/ 55 w 109"/>
                                <a:gd name="T5" fmla="*/ 0 h 109"/>
                                <a:gd name="T6" fmla="*/ 0 w 109"/>
                                <a:gd name="T7" fmla="*/ 54 h 109"/>
                                <a:gd name="T8" fmla="*/ 55 w 109"/>
                                <a:gd name="T9" fmla="*/ 109 h 109"/>
                                <a:gd name="T10" fmla="*/ 55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cubicBezTo>
                                    <a:pt x="85" y="109"/>
                                    <a:pt x="109" y="85"/>
                                    <a:pt x="109" y="54"/>
                                  </a:cubicBezTo>
                                  <a:cubicBezTo>
                                    <a:pt x="109"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79"/>
                          <wps:cNvSpPr>
                            <a:spLocks noEditPoints="1"/>
                          </wps:cNvSpPr>
                          <wps:spPr bwMode="auto">
                            <a:xfrm>
                              <a:off x="1925" y="6479"/>
                              <a:ext cx="109" cy="110"/>
                            </a:xfrm>
                            <a:custGeom>
                              <a:avLst/>
                              <a:gdLst>
                                <a:gd name="T0" fmla="*/ 55 w 109"/>
                                <a:gd name="T1" fmla="*/ 0 h 110"/>
                                <a:gd name="T2" fmla="*/ 55 w 109"/>
                                <a:gd name="T3" fmla="*/ 110 h 110"/>
                                <a:gd name="T4" fmla="*/ 55 w 109"/>
                                <a:gd name="T5" fmla="*/ 0 h 110"/>
                                <a:gd name="T6" fmla="*/ 109 w 109"/>
                                <a:gd name="T7" fmla="*/ 110 h 110"/>
                                <a:gd name="T8" fmla="*/ 55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5" y="0"/>
                                  </a:moveTo>
                                  <a:lnTo>
                                    <a:pt x="55" y="110"/>
                                  </a:lnTo>
                                  <a:moveTo>
                                    <a:pt x="55" y="0"/>
                                  </a:moveTo>
                                  <a:lnTo>
                                    <a:pt x="109"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80"/>
                          <wps:cNvSpPr>
                            <a:spLocks/>
                          </wps:cNvSpPr>
                          <wps:spPr bwMode="auto">
                            <a:xfrm>
                              <a:off x="2495" y="5805"/>
                              <a:ext cx="1239" cy="565"/>
                            </a:xfrm>
                            <a:custGeom>
                              <a:avLst/>
                              <a:gdLst>
                                <a:gd name="T0" fmla="*/ 0 w 1239"/>
                                <a:gd name="T1" fmla="*/ 0 h 565"/>
                                <a:gd name="T2" fmla="*/ 1239 w 1239"/>
                                <a:gd name="T3" fmla="*/ 0 h 565"/>
                                <a:gd name="T4" fmla="*/ 1239 w 1239"/>
                                <a:gd name="T5" fmla="*/ 565 h 565"/>
                              </a:gdLst>
                              <a:ahLst/>
                              <a:cxnLst>
                                <a:cxn ang="0">
                                  <a:pos x="T0" y="T1"/>
                                </a:cxn>
                                <a:cxn ang="0">
                                  <a:pos x="T2" y="T3"/>
                                </a:cxn>
                                <a:cxn ang="0">
                                  <a:pos x="T4" y="T5"/>
                                </a:cxn>
                              </a:cxnLst>
                              <a:rect l="0" t="0" r="r" b="b"/>
                              <a:pathLst>
                                <a:path w="1239" h="565">
                                  <a:moveTo>
                                    <a:pt x="0" y="0"/>
                                  </a:moveTo>
                                  <a:lnTo>
                                    <a:pt x="1239" y="0"/>
                                  </a:lnTo>
                                  <a:lnTo>
                                    <a:pt x="1239" y="56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181"/>
                          <wps:cNvCnPr>
                            <a:cxnSpLocks noChangeShapeType="1"/>
                          </wps:cNvCnPr>
                          <wps:spPr bwMode="auto">
                            <a:xfrm flipV="1">
                              <a:off x="2605" y="5750"/>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7" name="Freeform 182"/>
                          <wps:cNvSpPr>
                            <a:spLocks/>
                          </wps:cNvSpPr>
                          <wps:spPr bwMode="auto">
                            <a:xfrm>
                              <a:off x="3680" y="6370"/>
                              <a:ext cx="109" cy="109"/>
                            </a:xfrm>
                            <a:custGeom>
                              <a:avLst/>
                              <a:gdLst>
                                <a:gd name="T0" fmla="*/ 54 w 109"/>
                                <a:gd name="T1" fmla="*/ 109 h 109"/>
                                <a:gd name="T2" fmla="*/ 109 w 109"/>
                                <a:gd name="T3" fmla="*/ 54 h 109"/>
                                <a:gd name="T4" fmla="*/ 54 w 109"/>
                                <a:gd name="T5" fmla="*/ 0 h 109"/>
                                <a:gd name="T6" fmla="*/ 0 w 109"/>
                                <a:gd name="T7" fmla="*/ 54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4"/>
                                  </a:cubicBezTo>
                                  <a:cubicBezTo>
                                    <a:pt x="109" y="24"/>
                                    <a:pt x="85" y="0"/>
                                    <a:pt x="54" y="0"/>
                                  </a:cubicBezTo>
                                  <a:cubicBezTo>
                                    <a:pt x="24" y="0"/>
                                    <a:pt x="0" y="24"/>
                                    <a:pt x="0" y="54"/>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83"/>
                          <wps:cNvSpPr>
                            <a:spLocks noEditPoints="1"/>
                          </wps:cNvSpPr>
                          <wps:spPr bwMode="auto">
                            <a:xfrm>
                              <a:off x="3680" y="6479"/>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184"/>
                          <wps:cNvCnPr>
                            <a:cxnSpLocks noChangeShapeType="1"/>
                          </wps:cNvCnPr>
                          <wps:spPr bwMode="auto">
                            <a:xfrm>
                              <a:off x="3734" y="6945"/>
                              <a:ext cx="0" cy="404"/>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5"/>
                          <wps:cNvCnPr>
                            <a:cxnSpLocks noChangeShapeType="1"/>
                          </wps:cNvCnPr>
                          <wps:spPr bwMode="auto">
                            <a:xfrm>
                              <a:off x="3680" y="7055"/>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186"/>
                          <wps:cNvSpPr>
                            <a:spLocks/>
                          </wps:cNvSpPr>
                          <wps:spPr bwMode="auto">
                            <a:xfrm>
                              <a:off x="3680" y="7349"/>
                              <a:ext cx="109" cy="109"/>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7"/>
                          <wps:cNvSpPr>
                            <a:spLocks noEditPoints="1"/>
                          </wps:cNvSpPr>
                          <wps:spPr bwMode="auto">
                            <a:xfrm>
                              <a:off x="3680" y="7458"/>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88"/>
                          <wps:cNvSpPr>
                            <a:spLocks noChangeArrowheads="1"/>
                          </wps:cNvSpPr>
                          <wps:spPr bwMode="auto">
                            <a:xfrm>
                              <a:off x="4417" y="1834"/>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9"/>
                          <wps:cNvSpPr>
                            <a:spLocks noChangeArrowheads="1"/>
                          </wps:cNvSpPr>
                          <wps:spPr bwMode="auto">
                            <a:xfrm>
                              <a:off x="4417" y="1834"/>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190"/>
                          <wps:cNvSpPr>
                            <a:spLocks noChangeArrowheads="1"/>
                          </wps:cNvSpPr>
                          <wps:spPr bwMode="auto">
                            <a:xfrm>
                              <a:off x="4485" y="1894"/>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 xml:space="preserve">Enforcement </w:t>
                                </w:r>
                              </w:p>
                            </w:txbxContent>
                          </wps:txbx>
                          <wps:bodyPr rot="0" vert="horz" wrap="none" lIns="0" tIns="0" rIns="0" bIns="0" anchor="t" anchorCtr="0" upright="1">
                            <a:spAutoFit/>
                          </wps:bodyPr>
                        </wps:wsp>
                        <wps:wsp>
                          <wps:cNvPr id="56" name="Rectangle 191"/>
                          <wps:cNvSpPr>
                            <a:spLocks noChangeArrowheads="1"/>
                          </wps:cNvSpPr>
                          <wps:spPr bwMode="auto">
                            <a:xfrm>
                              <a:off x="4627" y="2006"/>
                              <a:ext cx="3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Action</w:t>
                                </w:r>
                              </w:p>
                            </w:txbxContent>
                          </wps:txbx>
                          <wps:bodyPr rot="0" vert="horz" wrap="none" lIns="0" tIns="0" rIns="0" bIns="0" anchor="t" anchorCtr="0" upright="1">
                            <a:spAutoFit/>
                          </wps:bodyPr>
                        </wps:wsp>
                        <wps:wsp>
                          <wps:cNvPr id="57" name="Rectangle 192"/>
                          <wps:cNvSpPr>
                            <a:spLocks noChangeArrowheads="1"/>
                          </wps:cNvSpPr>
                          <wps:spPr bwMode="auto">
                            <a:xfrm>
                              <a:off x="4404" y="562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93"/>
                          <wps:cNvSpPr>
                            <a:spLocks noChangeArrowheads="1"/>
                          </wps:cNvSpPr>
                          <wps:spPr bwMode="auto">
                            <a:xfrm>
                              <a:off x="4404" y="562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194"/>
                          <wps:cNvSpPr>
                            <a:spLocks noChangeArrowheads="1"/>
                          </wps:cNvSpPr>
                          <wps:spPr bwMode="auto">
                            <a:xfrm>
                              <a:off x="4562" y="5740"/>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60" name="Rectangle 195"/>
                          <wps:cNvSpPr>
                            <a:spLocks noChangeArrowheads="1"/>
                          </wps:cNvSpPr>
                          <wps:spPr bwMode="auto">
                            <a:xfrm>
                              <a:off x="4399" y="437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6"/>
                          <wps:cNvSpPr>
                            <a:spLocks noChangeArrowheads="1"/>
                          </wps:cNvSpPr>
                          <wps:spPr bwMode="auto">
                            <a:xfrm>
                              <a:off x="4399" y="437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97"/>
                          <wps:cNvSpPr>
                            <a:spLocks noChangeArrowheads="1"/>
                          </wps:cNvSpPr>
                          <wps:spPr bwMode="auto">
                            <a:xfrm>
                              <a:off x="4521" y="4488"/>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63" name="Freeform 198"/>
                          <wps:cNvSpPr>
                            <a:spLocks/>
                          </wps:cNvSpPr>
                          <wps:spPr bwMode="auto">
                            <a:xfrm>
                              <a:off x="4140" y="1299"/>
                              <a:ext cx="259" cy="1915"/>
                            </a:xfrm>
                            <a:custGeom>
                              <a:avLst/>
                              <a:gdLst>
                                <a:gd name="T0" fmla="*/ 0 w 259"/>
                                <a:gd name="T1" fmla="*/ 1915 h 1915"/>
                                <a:gd name="T2" fmla="*/ 142 w 259"/>
                                <a:gd name="T3" fmla="*/ 1915 h 1915"/>
                                <a:gd name="T4" fmla="*/ 142 w 259"/>
                                <a:gd name="T5" fmla="*/ 0 h 1915"/>
                                <a:gd name="T6" fmla="*/ 259 w 259"/>
                                <a:gd name="T7" fmla="*/ 0 h 1915"/>
                              </a:gdLst>
                              <a:ahLst/>
                              <a:cxnLst>
                                <a:cxn ang="0">
                                  <a:pos x="T0" y="T1"/>
                                </a:cxn>
                                <a:cxn ang="0">
                                  <a:pos x="T2" y="T3"/>
                                </a:cxn>
                                <a:cxn ang="0">
                                  <a:pos x="T4" y="T5"/>
                                </a:cxn>
                                <a:cxn ang="0">
                                  <a:pos x="T6" y="T7"/>
                                </a:cxn>
                              </a:cxnLst>
                              <a:rect l="0" t="0" r="r" b="b"/>
                              <a:pathLst>
                                <a:path w="259" h="1915">
                                  <a:moveTo>
                                    <a:pt x="0" y="1915"/>
                                  </a:moveTo>
                                  <a:lnTo>
                                    <a:pt x="142" y="1915"/>
                                  </a:lnTo>
                                  <a:lnTo>
                                    <a:pt x="142" y="0"/>
                                  </a:lnTo>
                                  <a:lnTo>
                                    <a:pt x="25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199"/>
                          <wps:cNvSpPr>
                            <a:spLocks noChangeArrowheads="1"/>
                          </wps:cNvSpPr>
                          <wps:spPr bwMode="auto">
                            <a:xfrm>
                              <a:off x="4399" y="1121"/>
                              <a:ext cx="80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200"/>
                          <wps:cNvSpPr>
                            <a:spLocks noChangeArrowheads="1"/>
                          </wps:cNvSpPr>
                          <wps:spPr bwMode="auto">
                            <a:xfrm>
                              <a:off x="4399" y="1121"/>
                              <a:ext cx="80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201"/>
                          <wps:cNvSpPr>
                            <a:spLocks noChangeArrowheads="1"/>
                          </wps:cNvSpPr>
                          <wps:spPr bwMode="auto">
                            <a:xfrm>
                              <a:off x="4444" y="1241"/>
                              <a:ext cx="7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CEPAHandlerID</w:t>
                                </w:r>
                                <w:proofErr w:type="spellEnd"/>
                              </w:p>
                            </w:txbxContent>
                          </wps:txbx>
                          <wps:bodyPr rot="0" vert="horz" wrap="none" lIns="0" tIns="0" rIns="0" bIns="0" anchor="t" anchorCtr="0" upright="1">
                            <a:spAutoFit/>
                          </wps:bodyPr>
                        </wps:wsp>
                        <wps:wsp>
                          <wps:cNvPr id="67" name="Rectangle 202"/>
                          <wps:cNvSpPr>
                            <a:spLocks noChangeArrowheads="1"/>
                          </wps:cNvSpPr>
                          <wps:spPr bwMode="auto">
                            <a:xfrm>
                              <a:off x="3417" y="3036"/>
                              <a:ext cx="68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
                          <wps:cNvSpPr>
                            <a:spLocks noChangeArrowheads="1"/>
                          </wps:cNvSpPr>
                          <wps:spPr bwMode="auto">
                            <a:xfrm>
                              <a:off x="3417" y="3036"/>
                              <a:ext cx="68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4"/>
                          <wps:cNvSpPr>
                            <a:spLocks noChangeArrowheads="1"/>
                          </wps:cNvSpPr>
                          <wps:spPr bwMode="auto">
                            <a:xfrm>
                              <a:off x="3656" y="3105"/>
                              <a:ext cx="2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ME</w:t>
                                </w:r>
                              </w:p>
                            </w:txbxContent>
                          </wps:txbx>
                          <wps:bodyPr rot="0" vert="horz" wrap="none" lIns="0" tIns="0" rIns="0" bIns="0" anchor="t" anchorCtr="0" upright="1">
                            <a:spAutoFit/>
                          </wps:bodyPr>
                        </wps:wsp>
                        <wps:wsp>
                          <wps:cNvPr id="70" name="Rectangle 205"/>
                          <wps:cNvSpPr>
                            <a:spLocks noChangeArrowheads="1"/>
                          </wps:cNvSpPr>
                          <wps:spPr bwMode="auto">
                            <a:xfrm>
                              <a:off x="3537" y="3223"/>
                              <a:ext cx="45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8"/>
                                    <w:szCs w:val="8"/>
                                  </w:rPr>
                                  <w:t>Submission</w:t>
                                </w:r>
                              </w:p>
                            </w:txbxContent>
                          </wps:txbx>
                          <wps:bodyPr rot="0" vert="horz" wrap="none" lIns="0" tIns="0" rIns="0" bIns="0" anchor="t" anchorCtr="0" upright="1">
                            <a:spAutoFit/>
                          </wps:bodyPr>
                        </wps:wsp>
                        <wps:wsp>
                          <wps:cNvPr id="71" name="Rectangle 206"/>
                          <wps:cNvSpPr>
                            <a:spLocks noChangeArrowheads="1"/>
                          </wps:cNvSpPr>
                          <wps:spPr bwMode="auto">
                            <a:xfrm>
                              <a:off x="5422" y="4585"/>
                              <a:ext cx="1341"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207"/>
                          <wps:cNvSpPr>
                            <a:spLocks noChangeArrowheads="1"/>
                          </wps:cNvSpPr>
                          <wps:spPr bwMode="auto">
                            <a:xfrm>
                              <a:off x="5422" y="4585"/>
                              <a:ext cx="1341"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208"/>
                          <wps:cNvSpPr>
                            <a:spLocks noChangeArrowheads="1"/>
                          </wps:cNvSpPr>
                          <wps:spPr bwMode="auto">
                            <a:xfrm>
                              <a:off x="5551" y="4701"/>
                              <a:ext cx="1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 Commitment</w:t>
                                </w:r>
                              </w:p>
                            </w:txbxContent>
                          </wps:txbx>
                          <wps:bodyPr rot="0" vert="horz" wrap="none" lIns="0" tIns="0" rIns="0" bIns="0" anchor="t" anchorCtr="0" upright="1">
                            <a:spAutoFit/>
                          </wps:bodyPr>
                        </wps:wsp>
                        <wps:wsp>
                          <wps:cNvPr id="74" name="Rectangle 209"/>
                          <wps:cNvSpPr>
                            <a:spLocks noChangeArrowheads="1"/>
                          </wps:cNvSpPr>
                          <wps:spPr bwMode="auto">
                            <a:xfrm>
                              <a:off x="5422" y="4122"/>
                              <a:ext cx="71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0"/>
                          <wps:cNvSpPr>
                            <a:spLocks noChangeArrowheads="1"/>
                          </wps:cNvSpPr>
                          <wps:spPr bwMode="auto">
                            <a:xfrm>
                              <a:off x="5422" y="4122"/>
                              <a:ext cx="71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1"/>
                          <wps:cNvSpPr>
                            <a:spLocks noChangeArrowheads="1"/>
                          </wps:cNvSpPr>
                          <wps:spPr bwMode="auto">
                            <a:xfrm>
                              <a:off x="5593" y="4238"/>
                              <a:ext cx="3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Request</w:t>
                                </w:r>
                              </w:p>
                            </w:txbxContent>
                          </wps:txbx>
                          <wps:bodyPr rot="0" vert="horz" wrap="none" lIns="0" tIns="0" rIns="0" bIns="0" anchor="t" anchorCtr="0" upright="1">
                            <a:spAutoFit/>
                          </wps:bodyPr>
                        </wps:wsp>
                        <wps:wsp>
                          <wps:cNvPr id="77" name="Freeform 212"/>
                          <wps:cNvSpPr>
                            <a:spLocks/>
                          </wps:cNvSpPr>
                          <wps:spPr bwMode="auto">
                            <a:xfrm>
                              <a:off x="5119" y="4550"/>
                              <a:ext cx="303" cy="214"/>
                            </a:xfrm>
                            <a:custGeom>
                              <a:avLst/>
                              <a:gdLst>
                                <a:gd name="T0" fmla="*/ 0 w 303"/>
                                <a:gd name="T1" fmla="*/ 0 h 214"/>
                                <a:gd name="T2" fmla="*/ 143 w 303"/>
                                <a:gd name="T3" fmla="*/ 0 h 214"/>
                                <a:gd name="T4" fmla="*/ 143 w 303"/>
                                <a:gd name="T5" fmla="*/ 214 h 214"/>
                                <a:gd name="T6" fmla="*/ 303 w 303"/>
                                <a:gd name="T7" fmla="*/ 214 h 214"/>
                              </a:gdLst>
                              <a:ahLst/>
                              <a:cxnLst>
                                <a:cxn ang="0">
                                  <a:pos x="T0" y="T1"/>
                                </a:cxn>
                                <a:cxn ang="0">
                                  <a:pos x="T2" y="T3"/>
                                </a:cxn>
                                <a:cxn ang="0">
                                  <a:pos x="T4" y="T5"/>
                                </a:cxn>
                                <a:cxn ang="0">
                                  <a:pos x="T6" y="T7"/>
                                </a:cxn>
                              </a:cxnLst>
                              <a:rect l="0" t="0" r="r" b="b"/>
                              <a:pathLst>
                                <a:path w="303" h="214">
                                  <a:moveTo>
                                    <a:pt x="0" y="0"/>
                                  </a:moveTo>
                                  <a:lnTo>
                                    <a:pt x="143" y="0"/>
                                  </a:lnTo>
                                  <a:lnTo>
                                    <a:pt x="143" y="214"/>
                                  </a:lnTo>
                                  <a:lnTo>
                                    <a:pt x="303" y="214"/>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13"/>
                          <wps:cNvSpPr>
                            <a:spLocks/>
                          </wps:cNvSpPr>
                          <wps:spPr bwMode="auto">
                            <a:xfrm>
                              <a:off x="5119" y="4301"/>
                              <a:ext cx="303" cy="249"/>
                            </a:xfrm>
                            <a:custGeom>
                              <a:avLst/>
                              <a:gdLst>
                                <a:gd name="T0" fmla="*/ 0 w 303"/>
                                <a:gd name="T1" fmla="*/ 249 h 249"/>
                                <a:gd name="T2" fmla="*/ 143 w 303"/>
                                <a:gd name="T3" fmla="*/ 249 h 249"/>
                                <a:gd name="T4" fmla="*/ 143 w 303"/>
                                <a:gd name="T5" fmla="*/ 0 h 249"/>
                                <a:gd name="T6" fmla="*/ 303 w 303"/>
                                <a:gd name="T7" fmla="*/ 0 h 249"/>
                              </a:gdLst>
                              <a:ahLst/>
                              <a:cxnLst>
                                <a:cxn ang="0">
                                  <a:pos x="T0" y="T1"/>
                                </a:cxn>
                                <a:cxn ang="0">
                                  <a:pos x="T2" y="T3"/>
                                </a:cxn>
                                <a:cxn ang="0">
                                  <a:pos x="T4" y="T5"/>
                                </a:cxn>
                                <a:cxn ang="0">
                                  <a:pos x="T6" y="T7"/>
                                </a:cxn>
                              </a:cxnLst>
                              <a:rect l="0" t="0" r="r" b="b"/>
                              <a:pathLst>
                                <a:path w="303" h="249">
                                  <a:moveTo>
                                    <a:pt x="0" y="249"/>
                                  </a:moveTo>
                                  <a:lnTo>
                                    <a:pt x="143" y="249"/>
                                  </a:lnTo>
                                  <a:lnTo>
                                    <a:pt x="143" y="0"/>
                                  </a:lnTo>
                                  <a:lnTo>
                                    <a:pt x="303"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214"/>
                          <wps:cNvSpPr>
                            <a:spLocks noChangeArrowheads="1"/>
                          </wps:cNvSpPr>
                          <wps:spPr bwMode="auto">
                            <a:xfrm>
                              <a:off x="641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15"/>
                          <wps:cNvSpPr>
                            <a:spLocks noChangeArrowheads="1"/>
                          </wps:cNvSpPr>
                          <wps:spPr bwMode="auto">
                            <a:xfrm>
                              <a:off x="641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216"/>
                          <wps:cNvSpPr>
                            <a:spLocks noChangeArrowheads="1"/>
                          </wps:cNvSpPr>
                          <wps:spPr bwMode="auto">
                            <a:xfrm>
                              <a:off x="6576" y="1900"/>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ayment</w:t>
                                </w:r>
                              </w:p>
                            </w:txbxContent>
                          </wps:txbx>
                          <wps:bodyPr rot="0" vert="horz" wrap="none" lIns="0" tIns="0" rIns="0" bIns="0" anchor="t" anchorCtr="0" upright="1">
                            <a:spAutoFit/>
                          </wps:bodyPr>
                        </wps:wsp>
                        <wps:wsp>
                          <wps:cNvPr id="82" name="Rectangle 217"/>
                          <wps:cNvSpPr>
                            <a:spLocks noChangeArrowheads="1"/>
                          </wps:cNvSpPr>
                          <wps:spPr bwMode="auto">
                            <a:xfrm>
                              <a:off x="5435" y="3062"/>
                              <a:ext cx="81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218"/>
                          <wps:cNvSpPr>
                            <a:spLocks noChangeArrowheads="1"/>
                          </wps:cNvSpPr>
                          <wps:spPr bwMode="auto">
                            <a:xfrm>
                              <a:off x="5435" y="3062"/>
                              <a:ext cx="81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219"/>
                          <wps:cNvSpPr>
                            <a:spLocks noChangeArrowheads="1"/>
                          </wps:cNvSpPr>
                          <wps:spPr bwMode="auto">
                            <a:xfrm>
                              <a:off x="5528" y="3063"/>
                              <a:ext cx="6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 xml:space="preserve">Supplemental </w:t>
                                </w:r>
                              </w:p>
                            </w:txbxContent>
                          </wps:txbx>
                          <wps:bodyPr rot="0" vert="horz" wrap="none" lIns="0" tIns="0" rIns="0" bIns="0" anchor="t" anchorCtr="0" upright="1">
                            <a:spAutoFit/>
                          </wps:bodyPr>
                        </wps:wsp>
                        <wps:wsp>
                          <wps:cNvPr id="85" name="Rectangle 220"/>
                          <wps:cNvSpPr>
                            <a:spLocks noChangeArrowheads="1"/>
                          </wps:cNvSpPr>
                          <wps:spPr bwMode="auto">
                            <a:xfrm>
                              <a:off x="5510" y="3182"/>
                              <a:ext cx="6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 xml:space="preserve">Environmental </w:t>
                                </w:r>
                              </w:p>
                            </w:txbxContent>
                          </wps:txbx>
                          <wps:bodyPr rot="0" vert="horz" wrap="none" lIns="0" tIns="0" rIns="0" bIns="0" anchor="t" anchorCtr="0" upright="1">
                            <a:spAutoFit/>
                          </wps:bodyPr>
                        </wps:wsp>
                        <wps:wsp>
                          <wps:cNvPr id="86" name="Rectangle 221"/>
                          <wps:cNvSpPr>
                            <a:spLocks noChangeArrowheads="1"/>
                          </wps:cNvSpPr>
                          <wps:spPr bwMode="auto">
                            <a:xfrm>
                              <a:off x="5682" y="3294"/>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roject</w:t>
                                </w:r>
                              </w:p>
                            </w:txbxContent>
                          </wps:txbx>
                          <wps:bodyPr rot="0" vert="horz" wrap="none" lIns="0" tIns="0" rIns="0" bIns="0" anchor="t" anchorCtr="0" upright="1">
                            <a:spAutoFit/>
                          </wps:bodyPr>
                        </wps:wsp>
                        <wps:wsp>
                          <wps:cNvPr id="87" name="Rectangle 222"/>
                          <wps:cNvSpPr>
                            <a:spLocks noChangeArrowheads="1"/>
                          </wps:cNvSpPr>
                          <wps:spPr bwMode="auto">
                            <a:xfrm>
                              <a:off x="545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223"/>
                          <wps:cNvSpPr>
                            <a:spLocks noChangeArrowheads="1"/>
                          </wps:cNvSpPr>
                          <wps:spPr bwMode="auto">
                            <a:xfrm>
                              <a:off x="545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224"/>
                          <wps:cNvSpPr>
                            <a:spLocks noChangeArrowheads="1"/>
                          </wps:cNvSpPr>
                          <wps:spPr bwMode="auto">
                            <a:xfrm>
                              <a:off x="5646" y="190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enalty</w:t>
                                </w:r>
                              </w:p>
                            </w:txbxContent>
                          </wps:txbx>
                          <wps:bodyPr rot="0" vert="horz" wrap="none" lIns="0" tIns="0" rIns="0" bIns="0" anchor="t" anchorCtr="0" upright="1">
                            <a:spAutoFit/>
                          </wps:bodyPr>
                        </wps:wsp>
                        <wps:wsp>
                          <wps:cNvPr id="90" name="Rectangle 225"/>
                          <wps:cNvSpPr>
                            <a:spLocks noChangeArrowheads="1"/>
                          </wps:cNvSpPr>
                          <wps:spPr bwMode="auto">
                            <a:xfrm>
                              <a:off x="5435" y="34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226"/>
                          <wps:cNvSpPr>
                            <a:spLocks noChangeArrowheads="1"/>
                          </wps:cNvSpPr>
                          <wps:spPr bwMode="auto">
                            <a:xfrm>
                              <a:off x="5435" y="34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227"/>
                          <wps:cNvSpPr>
                            <a:spLocks noChangeArrowheads="1"/>
                          </wps:cNvSpPr>
                          <wps:spPr bwMode="auto">
                            <a:xfrm>
                              <a:off x="5658" y="3609"/>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Media</w:t>
                                </w:r>
                              </w:p>
                            </w:txbxContent>
                          </wps:txbx>
                          <wps:bodyPr rot="0" vert="horz" wrap="none" lIns="0" tIns="0" rIns="0" bIns="0" anchor="t" anchorCtr="0" upright="1">
                            <a:spAutoFit/>
                          </wps:bodyPr>
                        </wps:wsp>
                        <wps:wsp>
                          <wps:cNvPr id="93" name="Rectangle 228"/>
                          <wps:cNvSpPr>
                            <a:spLocks noChangeArrowheads="1"/>
                          </wps:cNvSpPr>
                          <wps:spPr bwMode="auto">
                            <a:xfrm>
                              <a:off x="5439" y="2634"/>
                              <a:ext cx="1324"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229"/>
                          <wps:cNvSpPr>
                            <a:spLocks noChangeArrowheads="1"/>
                          </wps:cNvSpPr>
                          <wps:spPr bwMode="auto">
                            <a:xfrm>
                              <a:off x="5439" y="2634"/>
                              <a:ext cx="1324"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230"/>
                          <wps:cNvSpPr>
                            <a:spLocks noChangeArrowheads="1"/>
                          </wps:cNvSpPr>
                          <wps:spPr bwMode="auto">
                            <a:xfrm>
                              <a:off x="5599" y="2754"/>
                              <a:ext cx="10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 Enforcement</w:t>
                                </w:r>
                              </w:p>
                            </w:txbxContent>
                          </wps:txbx>
                          <wps:bodyPr rot="0" vert="horz" wrap="none" lIns="0" tIns="0" rIns="0" bIns="0" anchor="t" anchorCtr="0" upright="1">
                            <a:spAutoFit/>
                          </wps:bodyPr>
                        </wps:wsp>
                        <wps:wsp>
                          <wps:cNvPr id="96" name="Freeform 231"/>
                          <wps:cNvSpPr>
                            <a:spLocks/>
                          </wps:cNvSpPr>
                          <wps:spPr bwMode="auto">
                            <a:xfrm>
                              <a:off x="5137" y="2012"/>
                              <a:ext cx="302" cy="801"/>
                            </a:xfrm>
                            <a:custGeom>
                              <a:avLst/>
                              <a:gdLst>
                                <a:gd name="T0" fmla="*/ 0 w 302"/>
                                <a:gd name="T1" fmla="*/ 0 h 801"/>
                                <a:gd name="T2" fmla="*/ 142 w 302"/>
                                <a:gd name="T3" fmla="*/ 0 h 801"/>
                                <a:gd name="T4" fmla="*/ 142 w 302"/>
                                <a:gd name="T5" fmla="*/ 801 h 801"/>
                                <a:gd name="T6" fmla="*/ 302 w 302"/>
                                <a:gd name="T7" fmla="*/ 801 h 801"/>
                              </a:gdLst>
                              <a:ahLst/>
                              <a:cxnLst>
                                <a:cxn ang="0">
                                  <a:pos x="T0" y="T1"/>
                                </a:cxn>
                                <a:cxn ang="0">
                                  <a:pos x="T2" y="T3"/>
                                </a:cxn>
                                <a:cxn ang="0">
                                  <a:pos x="T4" y="T5"/>
                                </a:cxn>
                                <a:cxn ang="0">
                                  <a:pos x="T6" y="T7"/>
                                </a:cxn>
                              </a:cxnLst>
                              <a:rect l="0" t="0" r="r" b="b"/>
                              <a:pathLst>
                                <a:path w="302" h="801">
                                  <a:moveTo>
                                    <a:pt x="0" y="0"/>
                                  </a:moveTo>
                                  <a:lnTo>
                                    <a:pt x="142" y="0"/>
                                  </a:lnTo>
                                  <a:lnTo>
                                    <a:pt x="142" y="801"/>
                                  </a:lnTo>
                                  <a:lnTo>
                                    <a:pt x="302" y="8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32"/>
                          <wps:cNvSpPr>
                            <a:spLocks/>
                          </wps:cNvSpPr>
                          <wps:spPr bwMode="auto">
                            <a:xfrm>
                              <a:off x="5137" y="2012"/>
                              <a:ext cx="298" cy="1655"/>
                            </a:xfrm>
                            <a:custGeom>
                              <a:avLst/>
                              <a:gdLst>
                                <a:gd name="T0" fmla="*/ 0 w 298"/>
                                <a:gd name="T1" fmla="*/ 0 h 1655"/>
                                <a:gd name="T2" fmla="*/ 142 w 298"/>
                                <a:gd name="T3" fmla="*/ 0 h 1655"/>
                                <a:gd name="T4" fmla="*/ 142 w 298"/>
                                <a:gd name="T5" fmla="*/ 1655 h 1655"/>
                                <a:gd name="T6" fmla="*/ 298 w 298"/>
                                <a:gd name="T7" fmla="*/ 1655 h 1655"/>
                              </a:gdLst>
                              <a:ahLst/>
                              <a:cxnLst>
                                <a:cxn ang="0">
                                  <a:pos x="T0" y="T1"/>
                                </a:cxn>
                                <a:cxn ang="0">
                                  <a:pos x="T2" y="T3"/>
                                </a:cxn>
                                <a:cxn ang="0">
                                  <a:pos x="T4" y="T5"/>
                                </a:cxn>
                                <a:cxn ang="0">
                                  <a:pos x="T6" y="T7"/>
                                </a:cxn>
                              </a:cxnLst>
                              <a:rect l="0" t="0" r="r" b="b"/>
                              <a:pathLst>
                                <a:path w="298" h="1655">
                                  <a:moveTo>
                                    <a:pt x="0" y="0"/>
                                  </a:moveTo>
                                  <a:lnTo>
                                    <a:pt x="142" y="0"/>
                                  </a:lnTo>
                                  <a:lnTo>
                                    <a:pt x="142" y="1655"/>
                                  </a:lnTo>
                                  <a:lnTo>
                                    <a:pt x="298" y="165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33"/>
                          <wps:cNvSpPr>
                            <a:spLocks/>
                          </wps:cNvSpPr>
                          <wps:spPr bwMode="auto">
                            <a:xfrm>
                              <a:off x="5137" y="2012"/>
                              <a:ext cx="298" cy="1228"/>
                            </a:xfrm>
                            <a:custGeom>
                              <a:avLst/>
                              <a:gdLst>
                                <a:gd name="T0" fmla="*/ 0 w 298"/>
                                <a:gd name="T1" fmla="*/ 0 h 1228"/>
                                <a:gd name="T2" fmla="*/ 142 w 298"/>
                                <a:gd name="T3" fmla="*/ 0 h 1228"/>
                                <a:gd name="T4" fmla="*/ 142 w 298"/>
                                <a:gd name="T5" fmla="*/ 1228 h 1228"/>
                                <a:gd name="T6" fmla="*/ 298 w 298"/>
                                <a:gd name="T7" fmla="*/ 1228 h 1228"/>
                              </a:gdLst>
                              <a:ahLst/>
                              <a:cxnLst>
                                <a:cxn ang="0">
                                  <a:pos x="T0" y="T1"/>
                                </a:cxn>
                                <a:cxn ang="0">
                                  <a:pos x="T2" y="T3"/>
                                </a:cxn>
                                <a:cxn ang="0">
                                  <a:pos x="T4" y="T5"/>
                                </a:cxn>
                                <a:cxn ang="0">
                                  <a:pos x="T6" y="T7"/>
                                </a:cxn>
                              </a:cxnLst>
                              <a:rect l="0" t="0" r="r" b="b"/>
                              <a:pathLst>
                                <a:path w="298" h="1228">
                                  <a:moveTo>
                                    <a:pt x="0" y="0"/>
                                  </a:moveTo>
                                  <a:lnTo>
                                    <a:pt x="142" y="0"/>
                                  </a:lnTo>
                                  <a:lnTo>
                                    <a:pt x="142" y="1228"/>
                                  </a:lnTo>
                                  <a:lnTo>
                                    <a:pt x="298" y="1228"/>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34"/>
                          <wps:cNvSpPr>
                            <a:spLocks/>
                          </wps:cNvSpPr>
                          <wps:spPr bwMode="auto">
                            <a:xfrm>
                              <a:off x="5137" y="1958"/>
                              <a:ext cx="320" cy="54"/>
                            </a:xfrm>
                            <a:custGeom>
                              <a:avLst/>
                              <a:gdLst>
                                <a:gd name="T0" fmla="*/ 0 w 320"/>
                                <a:gd name="T1" fmla="*/ 54 h 54"/>
                                <a:gd name="T2" fmla="*/ 142 w 320"/>
                                <a:gd name="T3" fmla="*/ 54 h 54"/>
                                <a:gd name="T4" fmla="*/ 142 w 320"/>
                                <a:gd name="T5" fmla="*/ 0 h 54"/>
                                <a:gd name="T6" fmla="*/ 320 w 320"/>
                                <a:gd name="T7" fmla="*/ 0 h 54"/>
                              </a:gdLst>
                              <a:ahLst/>
                              <a:cxnLst>
                                <a:cxn ang="0">
                                  <a:pos x="T0" y="T1"/>
                                </a:cxn>
                                <a:cxn ang="0">
                                  <a:pos x="T2" y="T3"/>
                                </a:cxn>
                                <a:cxn ang="0">
                                  <a:pos x="T4" y="T5"/>
                                </a:cxn>
                                <a:cxn ang="0">
                                  <a:pos x="T6" y="T7"/>
                                </a:cxn>
                              </a:cxnLst>
                              <a:rect l="0" t="0" r="r" b="b"/>
                              <a:pathLst>
                                <a:path w="320" h="54">
                                  <a:moveTo>
                                    <a:pt x="0" y="54"/>
                                  </a:moveTo>
                                  <a:lnTo>
                                    <a:pt x="142" y="54"/>
                                  </a:lnTo>
                                  <a:lnTo>
                                    <a:pt x="142" y="0"/>
                                  </a:lnTo>
                                  <a:lnTo>
                                    <a:pt x="32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Line 235"/>
                          <wps:cNvCnPr>
                            <a:cxnSpLocks noChangeShapeType="1"/>
                          </wps:cNvCnPr>
                          <wps:spPr bwMode="auto">
                            <a:xfrm>
                              <a:off x="6177" y="1958"/>
                              <a:ext cx="24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36"/>
                          <wps:cNvSpPr>
                            <a:spLocks noChangeArrowheads="1"/>
                          </wps:cNvSpPr>
                          <wps:spPr bwMode="auto">
                            <a:xfrm>
                              <a:off x="3375" y="7568"/>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7"/>
                          <wps:cNvSpPr>
                            <a:spLocks noChangeArrowheads="1"/>
                          </wps:cNvSpPr>
                          <wps:spPr bwMode="auto">
                            <a:xfrm>
                              <a:off x="3375" y="7568"/>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38"/>
                          <wps:cNvSpPr>
                            <a:spLocks noChangeArrowheads="1"/>
                          </wps:cNvSpPr>
                          <wps:spPr bwMode="auto">
                            <a:xfrm>
                              <a:off x="3537" y="7687"/>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ayment</w:t>
                                </w:r>
                              </w:p>
                            </w:txbxContent>
                          </wps:txbx>
                          <wps:bodyPr rot="0" vert="horz" wrap="none" lIns="0" tIns="0" rIns="0" bIns="0" anchor="t" anchorCtr="0" upright="1">
                            <a:spAutoFit/>
                          </wps:bodyPr>
                        </wps:wsp>
                        <wps:wsp>
                          <wps:cNvPr id="104" name="Rectangle 239"/>
                          <wps:cNvSpPr>
                            <a:spLocks noChangeArrowheads="1"/>
                          </wps:cNvSpPr>
                          <wps:spPr bwMode="auto">
                            <a:xfrm>
                              <a:off x="3375" y="6589"/>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40"/>
                          <wps:cNvSpPr>
                            <a:spLocks noChangeArrowheads="1"/>
                          </wps:cNvSpPr>
                          <wps:spPr bwMode="auto">
                            <a:xfrm>
                              <a:off x="3375" y="6589"/>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241"/>
                          <wps:cNvSpPr>
                            <a:spLocks noChangeArrowheads="1"/>
                          </wps:cNvSpPr>
                          <wps:spPr bwMode="auto">
                            <a:xfrm>
                              <a:off x="3567" y="6708"/>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enalty</w:t>
                                </w:r>
                              </w:p>
                            </w:txbxContent>
                          </wps:txbx>
                          <wps:bodyPr rot="0" vert="horz" wrap="none" lIns="0" tIns="0" rIns="0" bIns="0" anchor="t" anchorCtr="0" upright="1">
                            <a:spAutoFit/>
                          </wps:bodyPr>
                        </wps:wsp>
                        <wps:wsp>
                          <wps:cNvPr id="107" name="Rectangle 242"/>
                          <wps:cNvSpPr>
                            <a:spLocks noChangeArrowheads="1"/>
                          </wps:cNvSpPr>
                          <wps:spPr bwMode="auto">
                            <a:xfrm>
                              <a:off x="1464" y="5627"/>
                              <a:ext cx="1031"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43"/>
                          <wps:cNvSpPr>
                            <a:spLocks noChangeArrowheads="1"/>
                          </wps:cNvSpPr>
                          <wps:spPr bwMode="auto">
                            <a:xfrm>
                              <a:off x="1464" y="5627"/>
                              <a:ext cx="1031"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4"/>
                          <wps:cNvSpPr>
                            <a:spLocks noChangeArrowheads="1"/>
                          </wps:cNvSpPr>
                          <wps:spPr bwMode="auto">
                            <a:xfrm>
                              <a:off x="1689" y="5746"/>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nforcement</w:t>
                                </w:r>
                              </w:p>
                            </w:txbxContent>
                          </wps:txbx>
                          <wps:bodyPr rot="0" vert="horz" wrap="none" lIns="0" tIns="0" rIns="0" bIns="0" anchor="t" anchorCtr="0" upright="1">
                            <a:spAutoFit/>
                          </wps:bodyPr>
                        </wps:wsp>
                        <wps:wsp>
                          <wps:cNvPr id="110" name="Rectangle 245"/>
                          <wps:cNvSpPr>
                            <a:spLocks noChangeArrowheads="1"/>
                          </wps:cNvSpPr>
                          <wps:spPr bwMode="auto">
                            <a:xfrm>
                              <a:off x="1316" y="4844"/>
                              <a:ext cx="136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246"/>
                          <wps:cNvSpPr>
                            <a:spLocks noChangeArrowheads="1"/>
                          </wps:cNvSpPr>
                          <wps:spPr bwMode="auto">
                            <a:xfrm>
                              <a:off x="1316" y="4844"/>
                              <a:ext cx="136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247"/>
                          <wps:cNvSpPr>
                            <a:spLocks noChangeArrowheads="1"/>
                          </wps:cNvSpPr>
                          <wps:spPr bwMode="auto">
                            <a:xfrm>
                              <a:off x="1481" y="4962"/>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113" name="Rectangle 248"/>
                          <wps:cNvSpPr>
                            <a:spLocks noChangeArrowheads="1"/>
                          </wps:cNvSpPr>
                          <wps:spPr bwMode="auto">
                            <a:xfrm>
                              <a:off x="1878" y="4962"/>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114" name="Rectangle 249"/>
                          <wps:cNvSpPr>
                            <a:spLocks noChangeArrowheads="1"/>
                          </wps:cNvSpPr>
                          <wps:spPr bwMode="auto">
                            <a:xfrm>
                              <a:off x="1931" y="4962"/>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nforcement</w:t>
                                </w:r>
                              </w:p>
                            </w:txbxContent>
                          </wps:txbx>
                          <wps:bodyPr rot="0" vert="horz" wrap="none" lIns="0" tIns="0" rIns="0" bIns="0" anchor="t" anchorCtr="0" upright="1">
                            <a:spAutoFit/>
                          </wps:bodyPr>
                        </wps:wsp>
                        <wps:wsp>
                          <wps:cNvPr id="115" name="Rectangle 250"/>
                          <wps:cNvSpPr>
                            <a:spLocks noChangeArrowheads="1"/>
                          </wps:cNvSpPr>
                          <wps:spPr bwMode="auto">
                            <a:xfrm>
                              <a:off x="164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251"/>
                          <wps:cNvSpPr>
                            <a:spLocks noChangeArrowheads="1"/>
                          </wps:cNvSpPr>
                          <wps:spPr bwMode="auto">
                            <a:xfrm>
                              <a:off x="164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252"/>
                          <wps:cNvSpPr>
                            <a:spLocks noChangeArrowheads="1"/>
                          </wps:cNvSpPr>
                          <wps:spPr bwMode="auto">
                            <a:xfrm>
                              <a:off x="1807" y="4161"/>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118" name="Rectangle 253"/>
                          <wps:cNvSpPr>
                            <a:spLocks noChangeArrowheads="1"/>
                          </wps:cNvSpPr>
                          <wps:spPr bwMode="auto">
                            <a:xfrm>
                              <a:off x="1407" y="3205"/>
                              <a:ext cx="1252"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254"/>
                          <wps:cNvSpPr>
                            <a:spLocks noChangeArrowheads="1"/>
                          </wps:cNvSpPr>
                          <wps:spPr bwMode="auto">
                            <a:xfrm>
                              <a:off x="1407" y="3205"/>
                              <a:ext cx="1252"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255"/>
                          <wps:cNvSpPr>
                            <a:spLocks noChangeArrowheads="1"/>
                          </wps:cNvSpPr>
                          <wps:spPr bwMode="auto">
                            <a:xfrm>
                              <a:off x="1564" y="332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121" name="Rectangle 256"/>
                          <wps:cNvSpPr>
                            <a:spLocks noChangeArrowheads="1"/>
                          </wps:cNvSpPr>
                          <wps:spPr bwMode="auto">
                            <a:xfrm>
                              <a:off x="2044" y="332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122" name="Rectangle 257"/>
                          <wps:cNvSpPr>
                            <a:spLocks noChangeArrowheads="1"/>
                          </wps:cNvSpPr>
                          <wps:spPr bwMode="auto">
                            <a:xfrm>
                              <a:off x="2097" y="332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123" name="Rectangle 258"/>
                          <wps:cNvSpPr>
                            <a:spLocks noChangeArrowheads="1"/>
                          </wps:cNvSpPr>
                          <wps:spPr bwMode="auto">
                            <a:xfrm>
                              <a:off x="1647" y="228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9"/>
                          <wps:cNvSpPr>
                            <a:spLocks noChangeArrowheads="1"/>
                          </wps:cNvSpPr>
                          <wps:spPr bwMode="auto">
                            <a:xfrm>
                              <a:off x="1647" y="228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Rectangle 260"/>
                          <wps:cNvSpPr>
                            <a:spLocks noChangeArrowheads="1"/>
                          </wps:cNvSpPr>
                          <wps:spPr bwMode="auto">
                            <a:xfrm>
                              <a:off x="1766" y="240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126" name="Rectangle 261"/>
                          <wps:cNvSpPr>
                            <a:spLocks noChangeArrowheads="1"/>
                          </wps:cNvSpPr>
                          <wps:spPr bwMode="auto">
                            <a:xfrm>
                              <a:off x="1530"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62"/>
                          <wps:cNvSpPr>
                            <a:spLocks noChangeArrowheads="1"/>
                          </wps:cNvSpPr>
                          <wps:spPr bwMode="auto">
                            <a:xfrm>
                              <a:off x="1530"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63"/>
                          <wps:cNvSpPr>
                            <a:spLocks noChangeArrowheads="1"/>
                          </wps:cNvSpPr>
                          <wps:spPr bwMode="auto">
                            <a:xfrm>
                              <a:off x="1795" y="6708"/>
                              <a:ext cx="20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SEP</w:t>
                                </w:r>
                              </w:p>
                            </w:txbxContent>
                          </wps:txbx>
                          <wps:bodyPr rot="0" vert="horz" wrap="none" lIns="0" tIns="0" rIns="0" bIns="0" anchor="t" anchorCtr="0" upright="1">
                            <a:spAutoFit/>
                          </wps:bodyPr>
                        </wps:wsp>
                        <wps:wsp>
                          <wps:cNvPr id="129" name="Rectangle 264"/>
                          <wps:cNvSpPr>
                            <a:spLocks noChangeArrowheads="1"/>
                          </wps:cNvSpPr>
                          <wps:spPr bwMode="auto">
                            <a:xfrm>
                              <a:off x="372"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265"/>
                          <wps:cNvSpPr>
                            <a:spLocks noChangeArrowheads="1"/>
                          </wps:cNvSpPr>
                          <wps:spPr bwMode="auto">
                            <a:xfrm>
                              <a:off x="372"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266"/>
                          <wps:cNvSpPr>
                            <a:spLocks noChangeArrowheads="1"/>
                          </wps:cNvSpPr>
                          <wps:spPr bwMode="auto">
                            <a:xfrm>
                              <a:off x="598" y="6708"/>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Media</w:t>
                                </w:r>
                              </w:p>
                            </w:txbxContent>
                          </wps:txbx>
                          <wps:bodyPr rot="0" vert="horz" wrap="none" lIns="0" tIns="0" rIns="0" bIns="0" anchor="t" anchorCtr="0" upright="1">
                            <a:spAutoFit/>
                          </wps:bodyPr>
                        </wps:wsp>
                        <wps:wsp>
                          <wps:cNvPr id="132" name="Rectangle 267"/>
                          <wps:cNvSpPr>
                            <a:spLocks noChangeArrowheads="1"/>
                          </wps:cNvSpPr>
                          <wps:spPr bwMode="auto">
                            <a:xfrm>
                              <a:off x="12"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268"/>
                          <wps:cNvSpPr>
                            <a:spLocks noChangeArrowheads="1"/>
                          </wps:cNvSpPr>
                          <wps:spPr bwMode="auto">
                            <a:xfrm>
                              <a:off x="12"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269"/>
                          <wps:cNvSpPr>
                            <a:spLocks noChangeArrowheads="1"/>
                          </wps:cNvSpPr>
                          <wps:spPr bwMode="auto">
                            <a:xfrm>
                              <a:off x="213" y="4161"/>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35" name="Rectangle 270"/>
                          <wps:cNvSpPr>
                            <a:spLocks noChangeArrowheads="1"/>
                          </wps:cNvSpPr>
                          <wps:spPr bwMode="auto">
                            <a:xfrm>
                              <a:off x="859" y="23"/>
                              <a:ext cx="21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 xml:space="preserve">RCRAInfo Compliance Monitoring and </w:t>
                                </w:r>
                              </w:p>
                            </w:txbxContent>
                          </wps:txbx>
                          <wps:bodyPr rot="0" vert="horz" wrap="none" lIns="0" tIns="0" rIns="0" bIns="0" anchor="t" anchorCtr="0" upright="1">
                            <a:spAutoFit/>
                          </wps:bodyPr>
                        </wps:wsp>
                        <wps:wsp>
                          <wps:cNvPr id="136" name="Rectangle 271"/>
                          <wps:cNvSpPr>
                            <a:spLocks noChangeArrowheads="1"/>
                          </wps:cNvSpPr>
                          <wps:spPr bwMode="auto">
                            <a:xfrm>
                              <a:off x="1102" y="172"/>
                              <a:ext cx="172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Enforcement Relational Model</w:t>
                                </w:r>
                              </w:p>
                            </w:txbxContent>
                          </wps:txbx>
                          <wps:bodyPr rot="0" vert="horz" wrap="none" lIns="0" tIns="0" rIns="0" bIns="0" anchor="t" anchorCtr="0" upright="1">
                            <a:spAutoFit/>
                          </wps:bodyPr>
                        </wps:wsp>
                        <wps:wsp>
                          <wps:cNvPr id="137" name="Rectangle 272"/>
                          <wps:cNvSpPr>
                            <a:spLocks noChangeArrowheads="1"/>
                          </wps:cNvSpPr>
                          <wps:spPr bwMode="auto">
                            <a:xfrm>
                              <a:off x="4580" y="635"/>
                              <a:ext cx="15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 xml:space="preserve">Compliance Monitoring and </w:t>
                                </w:r>
                              </w:p>
                            </w:txbxContent>
                          </wps:txbx>
                          <wps:bodyPr rot="0" vert="horz" wrap="none" lIns="0" tIns="0" rIns="0" bIns="0" anchor="t" anchorCtr="0" upright="1">
                            <a:spAutoFit/>
                          </wps:bodyPr>
                        </wps:wsp>
                        <wps:wsp>
                          <wps:cNvPr id="138" name="Rectangle 273"/>
                          <wps:cNvSpPr>
                            <a:spLocks noChangeArrowheads="1"/>
                          </wps:cNvSpPr>
                          <wps:spPr bwMode="auto">
                            <a:xfrm>
                              <a:off x="4615" y="783"/>
                              <a:ext cx="7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Enforcement</w:t>
                                </w:r>
                              </w:p>
                            </w:txbxContent>
                          </wps:txbx>
                          <wps:bodyPr rot="0" vert="horz" wrap="none" lIns="0" tIns="0" rIns="0" bIns="0" anchor="t" anchorCtr="0" upright="1">
                            <a:spAutoFit/>
                          </wps:bodyPr>
                        </wps:wsp>
                        <wps:wsp>
                          <wps:cNvPr id="139" name="Rectangle 274"/>
                          <wps:cNvSpPr>
                            <a:spLocks noChangeArrowheads="1"/>
                          </wps:cNvSpPr>
                          <wps:spPr bwMode="auto">
                            <a:xfrm>
                              <a:off x="5421" y="783"/>
                              <a:ext cx="74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 xml:space="preserve">XML Schema </w:t>
                                </w:r>
                              </w:p>
                            </w:txbxContent>
                          </wps:txbx>
                          <wps:bodyPr rot="0" vert="horz" wrap="none" lIns="0" tIns="0" rIns="0" bIns="0" anchor="t" anchorCtr="0" upright="1">
                            <a:spAutoFit/>
                          </wps:bodyPr>
                        </wps:wsp>
                        <wps:wsp>
                          <wps:cNvPr id="140" name="Rectangle 275"/>
                          <wps:cNvSpPr>
                            <a:spLocks noChangeArrowheads="1"/>
                          </wps:cNvSpPr>
                          <wps:spPr bwMode="auto">
                            <a:xfrm>
                              <a:off x="5119" y="938"/>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Hierarchy</w:t>
                                </w:r>
                              </w:p>
                            </w:txbxContent>
                          </wps:txbx>
                          <wps:bodyPr rot="0" vert="horz" wrap="none" lIns="0" tIns="0" rIns="0" bIns="0" anchor="t" anchorCtr="0" upright="1">
                            <a:spAutoFit/>
                          </wps:bodyPr>
                        </wps:wsp>
                        <wps:wsp>
                          <wps:cNvPr id="141" name="Rectangle 276"/>
                          <wps:cNvSpPr>
                            <a:spLocks noChangeArrowheads="1"/>
                          </wps:cNvSpPr>
                          <wps:spPr bwMode="auto">
                            <a:xfrm>
                              <a:off x="10149" y="200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277"/>
                          <wps:cNvSpPr>
                            <a:spLocks noChangeArrowheads="1"/>
                          </wps:cNvSpPr>
                          <wps:spPr bwMode="auto">
                            <a:xfrm>
                              <a:off x="10149" y="200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278"/>
                          <wps:cNvSpPr>
                            <a:spLocks noChangeArrowheads="1"/>
                          </wps:cNvSpPr>
                          <wps:spPr bwMode="auto">
                            <a:xfrm>
                              <a:off x="10351" y="2119"/>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44" name="Rectangle 279"/>
                          <wps:cNvSpPr>
                            <a:spLocks noChangeArrowheads="1"/>
                          </wps:cNvSpPr>
                          <wps:spPr bwMode="auto">
                            <a:xfrm>
                              <a:off x="7798" y="260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80"/>
                          <wps:cNvSpPr>
                            <a:spLocks noChangeArrowheads="1"/>
                          </wps:cNvSpPr>
                          <wps:spPr bwMode="auto">
                            <a:xfrm>
                              <a:off x="7798" y="260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281"/>
                          <wps:cNvSpPr>
                            <a:spLocks noChangeArrowheads="1"/>
                          </wps:cNvSpPr>
                          <wps:spPr bwMode="auto">
                            <a:xfrm>
                              <a:off x="7915" y="2725"/>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147" name="Rectangle 282"/>
                          <wps:cNvSpPr>
                            <a:spLocks noChangeArrowheads="1"/>
                          </wps:cNvSpPr>
                          <wps:spPr bwMode="auto">
                            <a:xfrm>
                              <a:off x="10196" y="3372"/>
                              <a:ext cx="854"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83"/>
                          <wps:cNvSpPr>
                            <a:spLocks noChangeArrowheads="1"/>
                          </wps:cNvSpPr>
                          <wps:spPr bwMode="auto">
                            <a:xfrm>
                              <a:off x="10196" y="3372"/>
                              <a:ext cx="854"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84"/>
                          <wps:cNvSpPr>
                            <a:spLocks noChangeArrowheads="1"/>
                          </wps:cNvSpPr>
                          <wps:spPr bwMode="auto">
                            <a:xfrm>
                              <a:off x="10333" y="3490"/>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nforcement</w:t>
                                </w:r>
                              </w:p>
                            </w:txbxContent>
                          </wps:txbx>
                          <wps:bodyPr rot="0" vert="horz" wrap="none" lIns="0" tIns="0" rIns="0" bIns="0" anchor="t" anchorCtr="0" upright="1">
                            <a:spAutoFit/>
                          </wps:bodyPr>
                        </wps:wsp>
                        <wps:wsp>
                          <wps:cNvPr id="150" name="Rectangle 285"/>
                          <wps:cNvSpPr>
                            <a:spLocks noChangeArrowheads="1"/>
                          </wps:cNvSpPr>
                          <wps:spPr bwMode="auto">
                            <a:xfrm>
                              <a:off x="8277" y="3355"/>
                              <a:ext cx="79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86"/>
                          <wps:cNvSpPr>
                            <a:spLocks noChangeArrowheads="1"/>
                          </wps:cNvSpPr>
                          <wps:spPr bwMode="auto">
                            <a:xfrm>
                              <a:off x="8277" y="3355"/>
                              <a:ext cx="79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287"/>
                          <wps:cNvSpPr>
                            <a:spLocks noChangeArrowheads="1"/>
                          </wps:cNvSpPr>
                          <wps:spPr bwMode="auto">
                            <a:xfrm>
                              <a:off x="8342" y="3413"/>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153" name="Rectangle 288"/>
                          <wps:cNvSpPr>
                            <a:spLocks noChangeArrowheads="1"/>
                          </wps:cNvSpPr>
                          <wps:spPr bwMode="auto">
                            <a:xfrm>
                              <a:off x="8822" y="3413"/>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154" name="Rectangle 289"/>
                          <wps:cNvSpPr>
                            <a:spLocks noChangeArrowheads="1"/>
                          </wps:cNvSpPr>
                          <wps:spPr bwMode="auto">
                            <a:xfrm>
                              <a:off x="8875" y="3413"/>
                              <a:ext cx="1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o</w:t>
                                </w:r>
                              </w:p>
                            </w:txbxContent>
                          </wps:txbx>
                          <wps:bodyPr rot="0" vert="horz" wrap="none" lIns="0" tIns="0" rIns="0" bIns="0" anchor="t" anchorCtr="0" upright="1">
                            <a:spAutoFit/>
                          </wps:bodyPr>
                        </wps:wsp>
                        <wps:wsp>
                          <wps:cNvPr id="155" name="Rectangle 290"/>
                          <wps:cNvSpPr>
                            <a:spLocks noChangeArrowheads="1"/>
                          </wps:cNvSpPr>
                          <wps:spPr bwMode="auto">
                            <a:xfrm>
                              <a:off x="8431" y="3532"/>
                              <a:ext cx="5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mmittment</w:t>
                                </w:r>
                                <w:proofErr w:type="spellEnd"/>
                              </w:p>
                            </w:txbxContent>
                          </wps:txbx>
                          <wps:bodyPr rot="0" vert="horz" wrap="none" lIns="0" tIns="0" rIns="0" bIns="0" anchor="t" anchorCtr="0" upright="1">
                            <a:spAutoFit/>
                          </wps:bodyPr>
                        </wps:wsp>
                        <wps:wsp>
                          <wps:cNvPr id="156" name="Rectangle 291"/>
                          <wps:cNvSpPr>
                            <a:spLocks noChangeArrowheads="1"/>
                          </wps:cNvSpPr>
                          <wps:spPr bwMode="auto">
                            <a:xfrm>
                              <a:off x="6532" y="335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92"/>
                          <wps:cNvSpPr>
                            <a:spLocks noChangeArrowheads="1"/>
                          </wps:cNvSpPr>
                          <wps:spPr bwMode="auto">
                            <a:xfrm>
                              <a:off x="6532" y="335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93"/>
                          <wps:cNvSpPr>
                            <a:spLocks noChangeArrowheads="1"/>
                          </wps:cNvSpPr>
                          <wps:spPr bwMode="auto">
                            <a:xfrm>
                              <a:off x="6689" y="3473"/>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159" name="Rectangle 294"/>
                          <wps:cNvSpPr>
                            <a:spLocks noChangeArrowheads="1"/>
                          </wps:cNvSpPr>
                          <wps:spPr bwMode="auto">
                            <a:xfrm>
                              <a:off x="11109" y="5818"/>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95"/>
                          <wps:cNvSpPr>
                            <a:spLocks noChangeArrowheads="1"/>
                          </wps:cNvSpPr>
                          <wps:spPr bwMode="auto">
                            <a:xfrm>
                              <a:off x="11109" y="5818"/>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96"/>
                          <wps:cNvSpPr>
                            <a:spLocks noChangeArrowheads="1"/>
                          </wps:cNvSpPr>
                          <wps:spPr bwMode="auto">
                            <a:xfrm>
                              <a:off x="11269" y="5936"/>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ayment</w:t>
                                </w:r>
                              </w:p>
                            </w:txbxContent>
                          </wps:txbx>
                          <wps:bodyPr rot="0" vert="horz" wrap="none" lIns="0" tIns="0" rIns="0" bIns="0" anchor="t" anchorCtr="0" upright="1">
                            <a:spAutoFit/>
                          </wps:bodyPr>
                        </wps:wsp>
                        <wps:wsp>
                          <wps:cNvPr id="162" name="Rectangle 297"/>
                          <wps:cNvSpPr>
                            <a:spLocks noChangeArrowheads="1"/>
                          </wps:cNvSpPr>
                          <wps:spPr bwMode="auto">
                            <a:xfrm>
                              <a:off x="11109" y="521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98"/>
                          <wps:cNvSpPr>
                            <a:spLocks noChangeArrowheads="1"/>
                          </wps:cNvSpPr>
                          <wps:spPr bwMode="auto">
                            <a:xfrm>
                              <a:off x="11109" y="521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299"/>
                          <wps:cNvSpPr>
                            <a:spLocks noChangeArrowheads="1"/>
                          </wps:cNvSpPr>
                          <wps:spPr bwMode="auto">
                            <a:xfrm>
                              <a:off x="11299" y="533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Penalty</w:t>
                                </w:r>
                              </w:p>
                            </w:txbxContent>
                          </wps:txbx>
                          <wps:bodyPr rot="0" vert="horz" wrap="none" lIns="0" tIns="0" rIns="0" bIns="0" anchor="t" anchorCtr="0" upright="1">
                            <a:spAutoFit/>
                          </wps:bodyPr>
                        </wps:wsp>
                        <wps:wsp>
                          <wps:cNvPr id="165" name="Rectangle 300"/>
                          <wps:cNvSpPr>
                            <a:spLocks noChangeArrowheads="1"/>
                          </wps:cNvSpPr>
                          <wps:spPr bwMode="auto">
                            <a:xfrm>
                              <a:off x="11576"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301"/>
                          <wps:cNvSpPr>
                            <a:spLocks noChangeArrowheads="1"/>
                          </wps:cNvSpPr>
                          <wps:spPr bwMode="auto">
                            <a:xfrm>
                              <a:off x="11576"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302"/>
                          <wps:cNvSpPr>
                            <a:spLocks noChangeArrowheads="1"/>
                          </wps:cNvSpPr>
                          <wps:spPr bwMode="auto">
                            <a:xfrm>
                              <a:off x="11802" y="4523"/>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Media</w:t>
                                </w:r>
                              </w:p>
                            </w:txbxContent>
                          </wps:txbx>
                          <wps:bodyPr rot="0" vert="horz" wrap="none" lIns="0" tIns="0" rIns="0" bIns="0" anchor="t" anchorCtr="0" upright="1">
                            <a:spAutoFit/>
                          </wps:bodyPr>
                        </wps:wsp>
                        <wps:wsp>
                          <wps:cNvPr id="168" name="Rectangle 303"/>
                          <wps:cNvSpPr>
                            <a:spLocks noChangeArrowheads="1"/>
                          </wps:cNvSpPr>
                          <wps:spPr bwMode="auto">
                            <a:xfrm>
                              <a:off x="10690"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304"/>
                          <wps:cNvSpPr>
                            <a:spLocks noChangeArrowheads="1"/>
                          </wps:cNvSpPr>
                          <wps:spPr bwMode="auto">
                            <a:xfrm>
                              <a:off x="10690"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305"/>
                          <wps:cNvSpPr>
                            <a:spLocks noChangeArrowheads="1"/>
                          </wps:cNvSpPr>
                          <wps:spPr bwMode="auto">
                            <a:xfrm>
                              <a:off x="10748" y="446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171" name="Rectangle 306"/>
                          <wps:cNvSpPr>
                            <a:spLocks noChangeArrowheads="1"/>
                          </wps:cNvSpPr>
                          <wps:spPr bwMode="auto">
                            <a:xfrm>
                              <a:off x="11144" y="446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172" name="Rectangle 307"/>
                          <wps:cNvSpPr>
                            <a:spLocks noChangeArrowheads="1"/>
                          </wps:cNvSpPr>
                          <wps:spPr bwMode="auto">
                            <a:xfrm>
                              <a:off x="11198" y="4464"/>
                              <a:ext cx="1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173" name="Rectangle 308"/>
                          <wps:cNvSpPr>
                            <a:spLocks noChangeArrowheads="1"/>
                          </wps:cNvSpPr>
                          <wps:spPr bwMode="auto">
                            <a:xfrm>
                              <a:off x="10836" y="4583"/>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174" name="Freeform 309"/>
                          <wps:cNvSpPr>
                            <a:spLocks/>
                          </wps:cNvSpPr>
                          <wps:spPr bwMode="auto">
                            <a:xfrm>
                              <a:off x="8158" y="2357"/>
                              <a:ext cx="2351" cy="201"/>
                            </a:xfrm>
                            <a:custGeom>
                              <a:avLst/>
                              <a:gdLst>
                                <a:gd name="T0" fmla="*/ 2351 w 2351"/>
                                <a:gd name="T1" fmla="*/ 0 h 201"/>
                                <a:gd name="T2" fmla="*/ 2351 w 2351"/>
                                <a:gd name="T3" fmla="*/ 107 h 201"/>
                                <a:gd name="T4" fmla="*/ 0 w 2351"/>
                                <a:gd name="T5" fmla="*/ 107 h 201"/>
                                <a:gd name="T6" fmla="*/ 0 w 2351"/>
                                <a:gd name="T7" fmla="*/ 201 h 201"/>
                              </a:gdLst>
                              <a:ahLst/>
                              <a:cxnLst>
                                <a:cxn ang="0">
                                  <a:pos x="T0" y="T1"/>
                                </a:cxn>
                                <a:cxn ang="0">
                                  <a:pos x="T2" y="T3"/>
                                </a:cxn>
                                <a:cxn ang="0">
                                  <a:pos x="T4" y="T5"/>
                                </a:cxn>
                                <a:cxn ang="0">
                                  <a:pos x="T6" y="T7"/>
                                </a:cxn>
                              </a:cxnLst>
                              <a:rect l="0" t="0" r="r" b="b"/>
                              <a:pathLst>
                                <a:path w="2351" h="201">
                                  <a:moveTo>
                                    <a:pt x="2351" y="0"/>
                                  </a:moveTo>
                                  <a:lnTo>
                                    <a:pt x="2351" y="107"/>
                                  </a:lnTo>
                                  <a:lnTo>
                                    <a:pt x="0" y="107"/>
                                  </a:lnTo>
                                  <a:lnTo>
                                    <a:pt x="0" y="2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310"/>
                          <wps:cNvSpPr>
                            <a:spLocks/>
                          </wps:cNvSpPr>
                          <wps:spPr bwMode="auto">
                            <a:xfrm>
                              <a:off x="8130" y="2552"/>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311"/>
                          <wps:cNvSpPr>
                            <a:spLocks/>
                          </wps:cNvSpPr>
                          <wps:spPr bwMode="auto">
                            <a:xfrm>
                              <a:off x="10509" y="2357"/>
                              <a:ext cx="114" cy="967"/>
                            </a:xfrm>
                            <a:custGeom>
                              <a:avLst/>
                              <a:gdLst>
                                <a:gd name="T0" fmla="*/ 0 w 114"/>
                                <a:gd name="T1" fmla="*/ 0 h 967"/>
                                <a:gd name="T2" fmla="*/ 0 w 114"/>
                                <a:gd name="T3" fmla="*/ 107 h 967"/>
                                <a:gd name="T4" fmla="*/ 114 w 114"/>
                                <a:gd name="T5" fmla="*/ 107 h 967"/>
                                <a:gd name="T6" fmla="*/ 114 w 114"/>
                                <a:gd name="T7" fmla="*/ 967 h 967"/>
                              </a:gdLst>
                              <a:ahLst/>
                              <a:cxnLst>
                                <a:cxn ang="0">
                                  <a:pos x="T0" y="T1"/>
                                </a:cxn>
                                <a:cxn ang="0">
                                  <a:pos x="T2" y="T3"/>
                                </a:cxn>
                                <a:cxn ang="0">
                                  <a:pos x="T4" y="T5"/>
                                </a:cxn>
                                <a:cxn ang="0">
                                  <a:pos x="T6" y="T7"/>
                                </a:cxn>
                              </a:cxnLst>
                              <a:rect l="0" t="0" r="r" b="b"/>
                              <a:pathLst>
                                <a:path w="114" h="967">
                                  <a:moveTo>
                                    <a:pt x="0" y="0"/>
                                  </a:moveTo>
                                  <a:lnTo>
                                    <a:pt x="0" y="107"/>
                                  </a:lnTo>
                                  <a:lnTo>
                                    <a:pt x="114" y="107"/>
                                  </a:lnTo>
                                  <a:lnTo>
                                    <a:pt x="114" y="9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312"/>
                          <wps:cNvSpPr>
                            <a:spLocks/>
                          </wps:cNvSpPr>
                          <wps:spPr bwMode="auto">
                            <a:xfrm>
                              <a:off x="10596" y="3317"/>
                              <a:ext cx="54" cy="55"/>
                            </a:xfrm>
                            <a:custGeom>
                              <a:avLst/>
                              <a:gdLst>
                                <a:gd name="T0" fmla="*/ 54 w 54"/>
                                <a:gd name="T1" fmla="*/ 0 h 55"/>
                                <a:gd name="T2" fmla="*/ 27 w 54"/>
                                <a:gd name="T3" fmla="*/ 55 h 55"/>
                                <a:gd name="T4" fmla="*/ 0 w 54"/>
                                <a:gd name="T5" fmla="*/ 0 h 55"/>
                                <a:gd name="T6" fmla="*/ 54 w 54"/>
                                <a:gd name="T7" fmla="*/ 0 h 55"/>
                              </a:gdLst>
                              <a:ahLst/>
                              <a:cxnLst>
                                <a:cxn ang="0">
                                  <a:pos x="T0" y="T1"/>
                                </a:cxn>
                                <a:cxn ang="0">
                                  <a:pos x="T2" y="T3"/>
                                </a:cxn>
                                <a:cxn ang="0">
                                  <a:pos x="T4" y="T5"/>
                                </a:cxn>
                                <a:cxn ang="0">
                                  <a:pos x="T6" y="T7"/>
                                </a:cxn>
                              </a:cxnLst>
                              <a:rect l="0" t="0" r="r" b="b"/>
                              <a:pathLst>
                                <a:path w="54" h="55">
                                  <a:moveTo>
                                    <a:pt x="54" y="0"/>
                                  </a:moveTo>
                                  <a:lnTo>
                                    <a:pt x="27" y="55"/>
                                  </a:lnTo>
                                  <a:lnTo>
                                    <a:pt x="0"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313"/>
                          <wps:cNvSpPr>
                            <a:spLocks/>
                          </wps:cNvSpPr>
                          <wps:spPr bwMode="auto">
                            <a:xfrm>
                              <a:off x="10623" y="3728"/>
                              <a:ext cx="846" cy="1436"/>
                            </a:xfrm>
                            <a:custGeom>
                              <a:avLst/>
                              <a:gdLst>
                                <a:gd name="T0" fmla="*/ 0 w 846"/>
                                <a:gd name="T1" fmla="*/ 0 h 1436"/>
                                <a:gd name="T2" fmla="*/ 0 w 846"/>
                                <a:gd name="T3" fmla="*/ 107 h 1436"/>
                                <a:gd name="T4" fmla="*/ 846 w 846"/>
                                <a:gd name="T5" fmla="*/ 107 h 1436"/>
                                <a:gd name="T6" fmla="*/ 846 w 846"/>
                                <a:gd name="T7" fmla="*/ 1436 h 1436"/>
                              </a:gdLst>
                              <a:ahLst/>
                              <a:cxnLst>
                                <a:cxn ang="0">
                                  <a:pos x="T0" y="T1"/>
                                </a:cxn>
                                <a:cxn ang="0">
                                  <a:pos x="T2" y="T3"/>
                                </a:cxn>
                                <a:cxn ang="0">
                                  <a:pos x="T4" y="T5"/>
                                </a:cxn>
                                <a:cxn ang="0">
                                  <a:pos x="T6" y="T7"/>
                                </a:cxn>
                              </a:cxnLst>
                              <a:rect l="0" t="0" r="r" b="b"/>
                              <a:pathLst>
                                <a:path w="846" h="1436">
                                  <a:moveTo>
                                    <a:pt x="0" y="0"/>
                                  </a:moveTo>
                                  <a:lnTo>
                                    <a:pt x="0" y="107"/>
                                  </a:lnTo>
                                  <a:lnTo>
                                    <a:pt x="846" y="107"/>
                                  </a:lnTo>
                                  <a:lnTo>
                                    <a:pt x="846" y="14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314"/>
                          <wps:cNvSpPr>
                            <a:spLocks/>
                          </wps:cNvSpPr>
                          <wps:spPr bwMode="auto">
                            <a:xfrm>
                              <a:off x="11441" y="5157"/>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315"/>
                          <wps:cNvSpPr>
                            <a:spLocks/>
                          </wps:cNvSpPr>
                          <wps:spPr bwMode="auto">
                            <a:xfrm>
                              <a:off x="10623" y="3728"/>
                              <a:ext cx="1313" cy="629"/>
                            </a:xfrm>
                            <a:custGeom>
                              <a:avLst/>
                              <a:gdLst>
                                <a:gd name="T0" fmla="*/ 0 w 1313"/>
                                <a:gd name="T1" fmla="*/ 0 h 629"/>
                                <a:gd name="T2" fmla="*/ 0 w 1313"/>
                                <a:gd name="T3" fmla="*/ 107 h 629"/>
                                <a:gd name="T4" fmla="*/ 1313 w 1313"/>
                                <a:gd name="T5" fmla="*/ 107 h 629"/>
                                <a:gd name="T6" fmla="*/ 1313 w 1313"/>
                                <a:gd name="T7" fmla="*/ 629 h 629"/>
                              </a:gdLst>
                              <a:ahLst/>
                              <a:cxnLst>
                                <a:cxn ang="0">
                                  <a:pos x="T0" y="T1"/>
                                </a:cxn>
                                <a:cxn ang="0">
                                  <a:pos x="T2" y="T3"/>
                                </a:cxn>
                                <a:cxn ang="0">
                                  <a:pos x="T4" y="T5"/>
                                </a:cxn>
                                <a:cxn ang="0">
                                  <a:pos x="T6" y="T7"/>
                                </a:cxn>
                              </a:cxnLst>
                              <a:rect l="0" t="0" r="r" b="b"/>
                              <a:pathLst>
                                <a:path w="1313" h="629">
                                  <a:moveTo>
                                    <a:pt x="0" y="0"/>
                                  </a:moveTo>
                                  <a:lnTo>
                                    <a:pt x="0" y="107"/>
                                  </a:lnTo>
                                  <a:lnTo>
                                    <a:pt x="1313" y="107"/>
                                  </a:lnTo>
                                  <a:lnTo>
                                    <a:pt x="1313"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316"/>
                          <wps:cNvSpPr>
                            <a:spLocks/>
                          </wps:cNvSpPr>
                          <wps:spPr bwMode="auto">
                            <a:xfrm>
                              <a:off x="11909" y="435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17"/>
                          <wps:cNvSpPr>
                            <a:spLocks/>
                          </wps:cNvSpPr>
                          <wps:spPr bwMode="auto">
                            <a:xfrm>
                              <a:off x="10623" y="3728"/>
                              <a:ext cx="427" cy="629"/>
                            </a:xfrm>
                            <a:custGeom>
                              <a:avLst/>
                              <a:gdLst>
                                <a:gd name="T0" fmla="*/ 0 w 427"/>
                                <a:gd name="T1" fmla="*/ 0 h 629"/>
                                <a:gd name="T2" fmla="*/ 0 w 427"/>
                                <a:gd name="T3" fmla="*/ 107 h 629"/>
                                <a:gd name="T4" fmla="*/ 427 w 427"/>
                                <a:gd name="T5" fmla="*/ 107 h 629"/>
                                <a:gd name="T6" fmla="*/ 427 w 427"/>
                                <a:gd name="T7" fmla="*/ 629 h 629"/>
                              </a:gdLst>
                              <a:ahLst/>
                              <a:cxnLst>
                                <a:cxn ang="0">
                                  <a:pos x="T0" y="T1"/>
                                </a:cxn>
                                <a:cxn ang="0">
                                  <a:pos x="T2" y="T3"/>
                                </a:cxn>
                                <a:cxn ang="0">
                                  <a:pos x="T4" y="T5"/>
                                </a:cxn>
                                <a:cxn ang="0">
                                  <a:pos x="T6" y="T7"/>
                                </a:cxn>
                              </a:cxnLst>
                              <a:rect l="0" t="0" r="r" b="b"/>
                              <a:pathLst>
                                <a:path w="427" h="629">
                                  <a:moveTo>
                                    <a:pt x="0" y="0"/>
                                  </a:moveTo>
                                  <a:lnTo>
                                    <a:pt x="0" y="107"/>
                                  </a:lnTo>
                                  <a:lnTo>
                                    <a:pt x="427" y="107"/>
                                  </a:lnTo>
                                  <a:lnTo>
                                    <a:pt x="427"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318"/>
                          <wps:cNvSpPr>
                            <a:spLocks/>
                          </wps:cNvSpPr>
                          <wps:spPr bwMode="auto">
                            <a:xfrm>
                              <a:off x="11022" y="4350"/>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Line 319"/>
                          <wps:cNvCnPr>
                            <a:cxnSpLocks noChangeShapeType="1"/>
                          </wps:cNvCnPr>
                          <wps:spPr bwMode="auto">
                            <a:xfrm>
                              <a:off x="11469" y="5569"/>
                              <a:ext cx="0" cy="20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85" name="Freeform 320"/>
                          <wps:cNvSpPr>
                            <a:spLocks/>
                          </wps:cNvSpPr>
                          <wps:spPr bwMode="auto">
                            <a:xfrm>
                              <a:off x="11441" y="5763"/>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321"/>
                          <wps:cNvSpPr>
                            <a:spLocks/>
                          </wps:cNvSpPr>
                          <wps:spPr bwMode="auto">
                            <a:xfrm>
                              <a:off x="6892" y="2963"/>
                              <a:ext cx="1240" cy="343"/>
                            </a:xfrm>
                            <a:custGeom>
                              <a:avLst/>
                              <a:gdLst>
                                <a:gd name="T0" fmla="*/ 1240 w 1240"/>
                                <a:gd name="T1" fmla="*/ 0 h 343"/>
                                <a:gd name="T2" fmla="*/ 1240 w 1240"/>
                                <a:gd name="T3" fmla="*/ 107 h 343"/>
                                <a:gd name="T4" fmla="*/ 0 w 1240"/>
                                <a:gd name="T5" fmla="*/ 107 h 343"/>
                                <a:gd name="T6" fmla="*/ 0 w 1240"/>
                                <a:gd name="T7" fmla="*/ 343 h 343"/>
                              </a:gdLst>
                              <a:ahLst/>
                              <a:cxnLst>
                                <a:cxn ang="0">
                                  <a:pos x="T0" y="T1"/>
                                </a:cxn>
                                <a:cxn ang="0">
                                  <a:pos x="T2" y="T3"/>
                                </a:cxn>
                                <a:cxn ang="0">
                                  <a:pos x="T4" y="T5"/>
                                </a:cxn>
                                <a:cxn ang="0">
                                  <a:pos x="T6" y="T7"/>
                                </a:cxn>
                              </a:cxnLst>
                              <a:rect l="0" t="0" r="r" b="b"/>
                              <a:pathLst>
                                <a:path w="1240" h="343">
                                  <a:moveTo>
                                    <a:pt x="1240" y="0"/>
                                  </a:moveTo>
                                  <a:lnTo>
                                    <a:pt x="1240"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322"/>
                          <wps:cNvSpPr>
                            <a:spLocks/>
                          </wps:cNvSpPr>
                          <wps:spPr bwMode="auto">
                            <a:xfrm>
                              <a:off x="6865" y="330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323"/>
                          <wps:cNvSpPr>
                            <a:spLocks noChangeArrowheads="1"/>
                          </wps:cNvSpPr>
                          <wps:spPr bwMode="auto">
                            <a:xfrm>
                              <a:off x="9491" y="1519"/>
                              <a:ext cx="19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 xml:space="preserve">RCRAInfo Compliance Monitoring </w:t>
                                </w:r>
                              </w:p>
                            </w:txbxContent>
                          </wps:txbx>
                          <wps:bodyPr rot="0" vert="horz" wrap="none" lIns="0" tIns="0" rIns="0" bIns="0" anchor="t" anchorCtr="0" upright="1">
                            <a:spAutoFit/>
                          </wps:bodyPr>
                        </wps:wsp>
                        <wps:wsp>
                          <wps:cNvPr id="189" name="Rectangle 324"/>
                          <wps:cNvSpPr>
                            <a:spLocks noChangeArrowheads="1"/>
                          </wps:cNvSpPr>
                          <wps:spPr bwMode="auto">
                            <a:xfrm>
                              <a:off x="9728" y="1674"/>
                              <a:ext cx="148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 xml:space="preserve">and Enforcement Deletion </w:t>
                                </w:r>
                              </w:p>
                            </w:txbxContent>
                          </wps:txbx>
                          <wps:bodyPr rot="0" vert="horz" wrap="none" lIns="0" tIns="0" rIns="0" bIns="0" anchor="t" anchorCtr="0" upright="1">
                            <a:spAutoFit/>
                          </wps:bodyPr>
                        </wps:wsp>
                        <wps:wsp>
                          <wps:cNvPr id="190" name="Rectangle 325"/>
                          <wps:cNvSpPr>
                            <a:spLocks noChangeArrowheads="1"/>
                          </wps:cNvSpPr>
                          <wps:spPr bwMode="auto">
                            <a:xfrm>
                              <a:off x="10220" y="1822"/>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2"/>
                                    <w:szCs w:val="12"/>
                                  </w:rPr>
                                  <w:t>Hierarchy</w:t>
                                </w:r>
                              </w:p>
                            </w:txbxContent>
                          </wps:txbx>
                          <wps:bodyPr rot="0" vert="horz" wrap="none" lIns="0" tIns="0" rIns="0" bIns="0" anchor="t" anchorCtr="0" upright="1">
                            <a:spAutoFit/>
                          </wps:bodyPr>
                        </wps:wsp>
                        <wps:wsp>
                          <wps:cNvPr id="191" name="Rectangle 326"/>
                          <wps:cNvSpPr>
                            <a:spLocks noChangeArrowheads="1"/>
                          </wps:cNvSpPr>
                          <wps:spPr bwMode="auto">
                            <a:xfrm>
                              <a:off x="5459" y="2207"/>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27"/>
                          <wps:cNvSpPr>
                            <a:spLocks noChangeArrowheads="1"/>
                          </wps:cNvSpPr>
                          <wps:spPr bwMode="auto">
                            <a:xfrm>
                              <a:off x="5459" y="2207"/>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328"/>
                          <wps:cNvSpPr>
                            <a:spLocks noChangeArrowheads="1"/>
                          </wps:cNvSpPr>
                          <wps:spPr bwMode="auto">
                            <a:xfrm>
                              <a:off x="5599" y="2327"/>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Milestone</w:t>
                                </w:r>
                              </w:p>
                            </w:txbxContent>
                          </wps:txbx>
                          <wps:bodyPr rot="0" vert="horz" wrap="none" lIns="0" tIns="0" rIns="0" bIns="0" anchor="t" anchorCtr="0" upright="1">
                            <a:spAutoFit/>
                          </wps:bodyPr>
                        </wps:wsp>
                        <wps:wsp>
                          <wps:cNvPr id="194" name="Rectangle 329"/>
                          <wps:cNvSpPr>
                            <a:spLocks noChangeArrowheads="1"/>
                          </wps:cNvSpPr>
                          <wps:spPr bwMode="auto">
                            <a:xfrm>
                              <a:off x="5459" y="136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330"/>
                          <wps:cNvSpPr>
                            <a:spLocks noChangeArrowheads="1"/>
                          </wps:cNvSpPr>
                          <wps:spPr bwMode="auto">
                            <a:xfrm>
                              <a:off x="5459" y="136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331"/>
                          <wps:cNvSpPr>
                            <a:spLocks noChangeArrowheads="1"/>
                          </wps:cNvSpPr>
                          <wps:spPr bwMode="auto">
                            <a:xfrm>
                              <a:off x="5605" y="1478"/>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SNY Date</w:t>
                                </w:r>
                              </w:p>
                            </w:txbxContent>
                          </wps:txbx>
                          <wps:bodyPr rot="0" vert="horz" wrap="none" lIns="0" tIns="0" rIns="0" bIns="0" anchor="t" anchorCtr="0" upright="1">
                            <a:spAutoFit/>
                          </wps:bodyPr>
                        </wps:wsp>
                        <wps:wsp>
                          <wps:cNvPr id="197" name="Freeform 332"/>
                          <wps:cNvSpPr>
                            <a:spLocks/>
                          </wps:cNvSpPr>
                          <wps:spPr bwMode="auto">
                            <a:xfrm>
                              <a:off x="5137" y="1539"/>
                              <a:ext cx="322" cy="473"/>
                            </a:xfrm>
                            <a:custGeom>
                              <a:avLst/>
                              <a:gdLst>
                                <a:gd name="T0" fmla="*/ 0 w 322"/>
                                <a:gd name="T1" fmla="*/ 473 h 473"/>
                                <a:gd name="T2" fmla="*/ 142 w 322"/>
                                <a:gd name="T3" fmla="*/ 473 h 473"/>
                                <a:gd name="T4" fmla="*/ 142 w 322"/>
                                <a:gd name="T5" fmla="*/ 0 h 473"/>
                                <a:gd name="T6" fmla="*/ 322 w 322"/>
                                <a:gd name="T7" fmla="*/ 0 h 473"/>
                              </a:gdLst>
                              <a:ahLst/>
                              <a:cxnLst>
                                <a:cxn ang="0">
                                  <a:pos x="T0" y="T1"/>
                                </a:cxn>
                                <a:cxn ang="0">
                                  <a:pos x="T2" y="T3"/>
                                </a:cxn>
                                <a:cxn ang="0">
                                  <a:pos x="T4" y="T5"/>
                                </a:cxn>
                                <a:cxn ang="0">
                                  <a:pos x="T6" y="T7"/>
                                </a:cxn>
                              </a:cxnLst>
                              <a:rect l="0" t="0" r="r" b="b"/>
                              <a:pathLst>
                                <a:path w="322" h="473">
                                  <a:moveTo>
                                    <a:pt x="0" y="473"/>
                                  </a:moveTo>
                                  <a:lnTo>
                                    <a:pt x="142" y="473"/>
                                  </a:lnTo>
                                  <a:lnTo>
                                    <a:pt x="142" y="0"/>
                                  </a:lnTo>
                                  <a:lnTo>
                                    <a:pt x="322"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333"/>
                          <wps:cNvSpPr>
                            <a:spLocks/>
                          </wps:cNvSpPr>
                          <wps:spPr bwMode="auto">
                            <a:xfrm>
                              <a:off x="5137" y="2012"/>
                              <a:ext cx="322" cy="373"/>
                            </a:xfrm>
                            <a:custGeom>
                              <a:avLst/>
                              <a:gdLst>
                                <a:gd name="T0" fmla="*/ 0 w 322"/>
                                <a:gd name="T1" fmla="*/ 0 h 373"/>
                                <a:gd name="T2" fmla="*/ 142 w 322"/>
                                <a:gd name="T3" fmla="*/ 0 h 373"/>
                                <a:gd name="T4" fmla="*/ 142 w 322"/>
                                <a:gd name="T5" fmla="*/ 373 h 373"/>
                                <a:gd name="T6" fmla="*/ 322 w 322"/>
                                <a:gd name="T7" fmla="*/ 373 h 373"/>
                              </a:gdLst>
                              <a:ahLst/>
                              <a:cxnLst>
                                <a:cxn ang="0">
                                  <a:pos x="T0" y="T1"/>
                                </a:cxn>
                                <a:cxn ang="0">
                                  <a:pos x="T2" y="T3"/>
                                </a:cxn>
                                <a:cxn ang="0">
                                  <a:pos x="T4" y="T5"/>
                                </a:cxn>
                                <a:cxn ang="0">
                                  <a:pos x="T6" y="T7"/>
                                </a:cxn>
                              </a:cxnLst>
                              <a:rect l="0" t="0" r="r" b="b"/>
                              <a:pathLst>
                                <a:path w="322" h="373">
                                  <a:moveTo>
                                    <a:pt x="0" y="0"/>
                                  </a:moveTo>
                                  <a:lnTo>
                                    <a:pt x="142" y="0"/>
                                  </a:lnTo>
                                  <a:lnTo>
                                    <a:pt x="142" y="373"/>
                                  </a:lnTo>
                                  <a:lnTo>
                                    <a:pt x="322" y="37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334"/>
                          <wps:cNvSpPr>
                            <a:spLocks noChangeArrowheads="1"/>
                          </wps:cNvSpPr>
                          <wps:spPr bwMode="auto">
                            <a:xfrm>
                              <a:off x="5422" y="5038"/>
                              <a:ext cx="119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335"/>
                          <wps:cNvSpPr>
                            <a:spLocks noChangeArrowheads="1"/>
                          </wps:cNvSpPr>
                          <wps:spPr bwMode="auto">
                            <a:xfrm>
                              <a:off x="5422" y="5038"/>
                              <a:ext cx="119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336"/>
                          <wps:cNvSpPr>
                            <a:spLocks noChangeArrowheads="1"/>
                          </wps:cNvSpPr>
                          <wps:spPr bwMode="auto">
                            <a:xfrm>
                              <a:off x="5569" y="5158"/>
                              <a:ext cx="9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 Violation</w:t>
                                </w:r>
                              </w:p>
                            </w:txbxContent>
                          </wps:txbx>
                          <wps:bodyPr rot="0" vert="horz" wrap="none" lIns="0" tIns="0" rIns="0" bIns="0" anchor="t" anchorCtr="0" upright="1">
                            <a:spAutoFit/>
                          </wps:bodyPr>
                        </wps:wsp>
                        <wps:wsp>
                          <wps:cNvPr id="202" name="Freeform 337"/>
                          <wps:cNvSpPr>
                            <a:spLocks/>
                          </wps:cNvSpPr>
                          <wps:spPr bwMode="auto">
                            <a:xfrm>
                              <a:off x="5119" y="4550"/>
                              <a:ext cx="303" cy="667"/>
                            </a:xfrm>
                            <a:custGeom>
                              <a:avLst/>
                              <a:gdLst>
                                <a:gd name="T0" fmla="*/ 0 w 303"/>
                                <a:gd name="T1" fmla="*/ 0 h 667"/>
                                <a:gd name="T2" fmla="*/ 143 w 303"/>
                                <a:gd name="T3" fmla="*/ 0 h 667"/>
                                <a:gd name="T4" fmla="*/ 143 w 303"/>
                                <a:gd name="T5" fmla="*/ 667 h 667"/>
                                <a:gd name="T6" fmla="*/ 303 w 303"/>
                                <a:gd name="T7" fmla="*/ 667 h 667"/>
                              </a:gdLst>
                              <a:ahLst/>
                              <a:cxnLst>
                                <a:cxn ang="0">
                                  <a:pos x="T0" y="T1"/>
                                </a:cxn>
                                <a:cxn ang="0">
                                  <a:pos x="T2" y="T3"/>
                                </a:cxn>
                                <a:cxn ang="0">
                                  <a:pos x="T4" y="T5"/>
                                </a:cxn>
                                <a:cxn ang="0">
                                  <a:pos x="T6" y="T7"/>
                                </a:cxn>
                              </a:cxnLst>
                              <a:rect l="0" t="0" r="r" b="b"/>
                              <a:pathLst>
                                <a:path w="303" h="667">
                                  <a:moveTo>
                                    <a:pt x="0" y="0"/>
                                  </a:moveTo>
                                  <a:lnTo>
                                    <a:pt x="143" y="0"/>
                                  </a:lnTo>
                                  <a:lnTo>
                                    <a:pt x="143" y="667"/>
                                  </a:lnTo>
                                  <a:lnTo>
                                    <a:pt x="303" y="6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Rectangle 338"/>
                          <wps:cNvSpPr>
                            <a:spLocks noChangeArrowheads="1"/>
                          </wps:cNvSpPr>
                          <wps:spPr bwMode="auto">
                            <a:xfrm>
                              <a:off x="5413" y="5622"/>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9"/>
                          <wps:cNvSpPr>
                            <a:spLocks noChangeArrowheads="1"/>
                          </wps:cNvSpPr>
                          <wps:spPr bwMode="auto">
                            <a:xfrm>
                              <a:off x="5413" y="5622"/>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340"/>
                          <wps:cNvSpPr>
                            <a:spLocks noChangeArrowheads="1"/>
                          </wps:cNvSpPr>
                          <wps:spPr bwMode="auto">
                            <a:xfrm>
                              <a:off x="5593" y="5740"/>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itation</w:t>
                                </w:r>
                              </w:p>
                            </w:txbxContent>
                          </wps:txbx>
                          <wps:bodyPr rot="0" vert="horz" wrap="none" lIns="0" tIns="0" rIns="0" bIns="0" anchor="t" anchorCtr="0" upright="1">
                            <a:spAutoFit/>
                          </wps:bodyPr>
                        </wps:wsp>
                        <wps:wsp>
                          <wps:cNvPr id="206" name="Line 341"/>
                          <wps:cNvCnPr>
                            <a:cxnSpLocks noChangeShapeType="1"/>
                          </wps:cNvCnPr>
                          <wps:spPr bwMode="auto">
                            <a:xfrm>
                              <a:off x="5124" y="5800"/>
                              <a:ext cx="28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342"/>
                          <wps:cNvSpPr>
                            <a:spLocks noChangeArrowheads="1"/>
                          </wps:cNvSpPr>
                          <wps:spPr bwMode="auto">
                            <a:xfrm>
                              <a:off x="291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343"/>
                          <wps:cNvSpPr>
                            <a:spLocks noChangeArrowheads="1"/>
                          </wps:cNvSpPr>
                          <wps:spPr bwMode="auto">
                            <a:xfrm>
                              <a:off x="291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344"/>
                          <wps:cNvSpPr>
                            <a:spLocks noChangeArrowheads="1"/>
                          </wps:cNvSpPr>
                          <wps:spPr bwMode="auto">
                            <a:xfrm>
                              <a:off x="3099" y="4161"/>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itation</w:t>
                                </w:r>
                              </w:p>
                            </w:txbxContent>
                          </wps:txbx>
                          <wps:bodyPr rot="0" vert="horz" wrap="none" lIns="0" tIns="0" rIns="0" bIns="0" anchor="t" anchorCtr="0" upright="1">
                            <a:spAutoFit/>
                          </wps:bodyPr>
                        </wps:wsp>
                      </wpg:wgp>
                      <wps:wsp>
                        <wps:cNvPr id="210" name="Rectangle 346"/>
                        <wps:cNvSpPr>
                          <a:spLocks noChangeArrowheads="1"/>
                        </wps:cNvSpPr>
                        <wps:spPr bwMode="auto">
                          <a:xfrm>
                            <a:off x="122555" y="145732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347"/>
                        <wps:cNvSpPr>
                          <a:spLocks noChangeArrowheads="1"/>
                        </wps:cNvSpPr>
                        <wps:spPr bwMode="auto">
                          <a:xfrm>
                            <a:off x="122555" y="145732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348"/>
                        <wps:cNvSpPr>
                          <a:spLocks noChangeArrowheads="1"/>
                        </wps:cNvSpPr>
                        <wps:spPr bwMode="auto">
                          <a:xfrm>
                            <a:off x="233045" y="1530350"/>
                            <a:ext cx="25082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Request</w:t>
                              </w:r>
                            </w:p>
                          </w:txbxContent>
                        </wps:txbx>
                        <wps:bodyPr rot="0" vert="horz" wrap="none" lIns="0" tIns="0" rIns="0" bIns="0" anchor="t" anchorCtr="0" upright="1">
                          <a:spAutoFit/>
                        </wps:bodyPr>
                      </wps:wsp>
                      <wps:wsp>
                        <wps:cNvPr id="213" name="Rectangle 349"/>
                        <wps:cNvSpPr>
                          <a:spLocks noChangeArrowheads="1"/>
                        </wps:cNvSpPr>
                        <wps:spPr bwMode="auto">
                          <a:xfrm>
                            <a:off x="1852295" y="145224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350"/>
                        <wps:cNvSpPr>
                          <a:spLocks noChangeArrowheads="1"/>
                        </wps:cNvSpPr>
                        <wps:spPr bwMode="auto">
                          <a:xfrm>
                            <a:off x="1852295" y="145224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351"/>
                        <wps:cNvSpPr>
                          <a:spLocks noChangeArrowheads="1"/>
                        </wps:cNvSpPr>
                        <wps:spPr bwMode="auto">
                          <a:xfrm>
                            <a:off x="1967865" y="1526540"/>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itation</w:t>
                              </w:r>
                            </w:p>
                          </w:txbxContent>
                        </wps:txbx>
                        <wps:bodyPr rot="0" vert="horz" wrap="none" lIns="0" tIns="0" rIns="0" bIns="0" anchor="t" anchorCtr="0" upright="1">
                          <a:spAutoFit/>
                        </wps:bodyPr>
                      </wps:wsp>
                      <wps:wsp>
                        <wps:cNvPr id="216" name="Rectangle 352"/>
                        <wps:cNvSpPr>
                          <a:spLocks noChangeArrowheads="1"/>
                        </wps:cNvSpPr>
                        <wps:spPr bwMode="auto">
                          <a:xfrm>
                            <a:off x="847725" y="883285"/>
                            <a:ext cx="100457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353"/>
                        <wps:cNvSpPr>
                          <a:spLocks noChangeArrowheads="1"/>
                        </wps:cNvSpPr>
                        <wps:spPr bwMode="auto">
                          <a:xfrm>
                            <a:off x="847725" y="883285"/>
                            <a:ext cx="100457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354"/>
                        <wps:cNvSpPr>
                          <a:spLocks noChangeArrowheads="1"/>
                        </wps:cNvSpPr>
                        <wps:spPr bwMode="auto">
                          <a:xfrm>
                            <a:off x="985520" y="957580"/>
                            <a:ext cx="40957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Committment</w:t>
                              </w:r>
                              <w:proofErr w:type="spellEnd"/>
                            </w:p>
                          </w:txbxContent>
                        </wps:txbx>
                        <wps:bodyPr rot="0" vert="horz" wrap="none" lIns="0" tIns="0" rIns="0" bIns="0" anchor="t" anchorCtr="0" upright="1">
                          <a:spAutoFit/>
                        </wps:bodyPr>
                      </wps:wsp>
                      <wps:wsp>
                        <wps:cNvPr id="219" name="Rectangle 355"/>
                        <wps:cNvSpPr>
                          <a:spLocks noChangeArrowheads="1"/>
                        </wps:cNvSpPr>
                        <wps:spPr bwMode="auto">
                          <a:xfrm>
                            <a:off x="1373505" y="9575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220" name="Rectangle 356"/>
                        <wps:cNvSpPr>
                          <a:spLocks noChangeArrowheads="1"/>
                        </wps:cNvSpPr>
                        <wps:spPr bwMode="auto">
                          <a:xfrm>
                            <a:off x="1407160" y="9575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221" name="Rectangle 357"/>
                        <wps:cNvSpPr>
                          <a:spLocks noChangeArrowheads="1"/>
                        </wps:cNvSpPr>
                        <wps:spPr bwMode="auto">
                          <a:xfrm>
                            <a:off x="1055370" y="396875"/>
                            <a:ext cx="52895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358"/>
                        <wps:cNvSpPr>
                          <a:spLocks noChangeArrowheads="1"/>
                        </wps:cNvSpPr>
                        <wps:spPr bwMode="auto">
                          <a:xfrm>
                            <a:off x="1055370" y="396875"/>
                            <a:ext cx="52895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359"/>
                        <wps:cNvSpPr>
                          <a:spLocks noChangeArrowheads="1"/>
                        </wps:cNvSpPr>
                        <wps:spPr bwMode="auto">
                          <a:xfrm>
                            <a:off x="1136015" y="471170"/>
                            <a:ext cx="38862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ommitment</w:t>
                              </w:r>
                            </w:p>
                          </w:txbxContent>
                        </wps:txbx>
                        <wps:bodyPr rot="0" vert="horz" wrap="none" lIns="0" tIns="0" rIns="0" bIns="0" anchor="t" anchorCtr="0" upright="1">
                          <a:spAutoFit/>
                        </wps:bodyPr>
                      </wps:wsp>
                      <wps:wsp>
                        <wps:cNvPr id="224" name="Line 360"/>
                        <wps:cNvCnPr>
                          <a:cxnSpLocks noChangeShapeType="1"/>
                        </wps:cNvCnPr>
                        <wps:spPr bwMode="auto">
                          <a:xfrm flipV="1">
                            <a:off x="1274445" y="1249045"/>
                            <a:ext cx="0" cy="20320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5" name="Line 361"/>
                        <wps:cNvCnPr>
                          <a:cxnSpLocks noChangeShapeType="1"/>
                        </wps:cNvCnPr>
                        <wps:spPr bwMode="auto">
                          <a:xfrm flipH="1">
                            <a:off x="1239520" y="138239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6" name="Freeform 362"/>
                        <wps:cNvSpPr>
                          <a:spLocks/>
                        </wps:cNvSpPr>
                        <wps:spPr bwMode="auto">
                          <a:xfrm>
                            <a:off x="1239520" y="117919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5" y="0"/>
                                  <a:pt x="0" y="24"/>
                                  <a:pt x="0" y="55"/>
                                </a:cubicBezTo>
                                <a:cubicBezTo>
                                  <a:pt x="0" y="85"/>
                                  <a:pt x="25"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363"/>
                        <wps:cNvSpPr>
                          <a:spLocks noEditPoints="1"/>
                        </wps:cNvSpPr>
                        <wps:spPr bwMode="auto">
                          <a:xfrm>
                            <a:off x="1239520" y="110934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Line 364"/>
                        <wps:cNvCnPr>
                          <a:cxnSpLocks noChangeShapeType="1"/>
                        </wps:cNvCnPr>
                        <wps:spPr bwMode="auto">
                          <a:xfrm>
                            <a:off x="1319530" y="622935"/>
                            <a:ext cx="0" cy="12128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5"/>
                        <wps:cNvCnPr>
                          <a:cxnSpLocks noChangeShapeType="1"/>
                        </wps:cNvCnPr>
                        <wps:spPr bwMode="auto">
                          <a:xfrm>
                            <a:off x="1285240" y="69278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366"/>
                        <wps:cNvSpPr>
                          <a:spLocks/>
                        </wps:cNvSpPr>
                        <wps:spPr bwMode="auto">
                          <a:xfrm>
                            <a:off x="1285240" y="744220"/>
                            <a:ext cx="69215" cy="69215"/>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367"/>
                        <wps:cNvSpPr>
                          <a:spLocks noEditPoints="1"/>
                        </wps:cNvSpPr>
                        <wps:spPr bwMode="auto">
                          <a:xfrm>
                            <a:off x="1285240" y="813435"/>
                            <a:ext cx="69215" cy="6985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368"/>
                        <wps:cNvCnPr>
                          <a:cxnSpLocks noChangeShapeType="1"/>
                        </wps:cNvCnPr>
                        <wps:spPr bwMode="auto">
                          <a:xfrm flipH="1">
                            <a:off x="718820" y="1570355"/>
                            <a:ext cx="32702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Line 369"/>
                        <wps:cNvCnPr>
                          <a:cxnSpLocks noChangeShapeType="1"/>
                        </wps:cNvCnPr>
                        <wps:spPr bwMode="auto">
                          <a:xfrm>
                            <a:off x="975995" y="153543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4" name="Freeform 370"/>
                        <wps:cNvSpPr>
                          <a:spLocks/>
                        </wps:cNvSpPr>
                        <wps:spPr bwMode="auto">
                          <a:xfrm>
                            <a:off x="648970" y="1535430"/>
                            <a:ext cx="69850" cy="69850"/>
                          </a:xfrm>
                          <a:custGeom>
                            <a:avLst/>
                            <a:gdLst>
                              <a:gd name="T0" fmla="*/ 0 w 110"/>
                              <a:gd name="T1" fmla="*/ 55 h 110"/>
                              <a:gd name="T2" fmla="*/ 55 w 110"/>
                              <a:gd name="T3" fmla="*/ 110 h 110"/>
                              <a:gd name="T4" fmla="*/ 110 w 110"/>
                              <a:gd name="T5" fmla="*/ 55 h 110"/>
                              <a:gd name="T6" fmla="*/ 55 w 110"/>
                              <a:gd name="T7" fmla="*/ 0 h 110"/>
                              <a:gd name="T8" fmla="*/ 0 w 110"/>
                              <a:gd name="T9" fmla="*/ 55 h 110"/>
                              <a:gd name="T10" fmla="*/ 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0" y="55"/>
                                </a:moveTo>
                                <a:cubicBezTo>
                                  <a:pt x="0" y="85"/>
                                  <a:pt x="25" y="110"/>
                                  <a:pt x="55" y="110"/>
                                </a:cubicBezTo>
                                <a:cubicBezTo>
                                  <a:pt x="85" y="110"/>
                                  <a:pt x="110" y="85"/>
                                  <a:pt x="110" y="55"/>
                                </a:cubicBezTo>
                                <a:cubicBezTo>
                                  <a:pt x="110" y="24"/>
                                  <a:pt x="85" y="0"/>
                                  <a:pt x="55" y="0"/>
                                </a:cubicBezTo>
                                <a:cubicBezTo>
                                  <a:pt x="25" y="0"/>
                                  <a:pt x="0" y="24"/>
                                  <a:pt x="0" y="55"/>
                                </a:cubicBezTo>
                                <a:cubicBezTo>
                                  <a:pt x="0" y="55"/>
                                  <a:pt x="0" y="55"/>
                                  <a:pt x="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371"/>
                        <wps:cNvSpPr>
                          <a:spLocks noEditPoints="1"/>
                        </wps:cNvSpPr>
                        <wps:spPr bwMode="auto">
                          <a:xfrm>
                            <a:off x="579755" y="1535430"/>
                            <a:ext cx="69215" cy="69850"/>
                          </a:xfrm>
                          <a:custGeom>
                            <a:avLst/>
                            <a:gdLst>
                              <a:gd name="T0" fmla="*/ 109 w 109"/>
                              <a:gd name="T1" fmla="*/ 55 h 110"/>
                              <a:gd name="T2" fmla="*/ 0 w 109"/>
                              <a:gd name="T3" fmla="*/ 55 h 110"/>
                              <a:gd name="T4" fmla="*/ 109 w 109"/>
                              <a:gd name="T5" fmla="*/ 55 h 110"/>
                              <a:gd name="T6" fmla="*/ 0 w 109"/>
                              <a:gd name="T7" fmla="*/ 110 h 110"/>
                              <a:gd name="T8" fmla="*/ 109 w 109"/>
                              <a:gd name="T9" fmla="*/ 55 h 110"/>
                              <a:gd name="T10" fmla="*/ 0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lnTo>
                                  <a:pt x="0" y="55"/>
                                </a:lnTo>
                                <a:moveTo>
                                  <a:pt x="109" y="55"/>
                                </a:moveTo>
                                <a:lnTo>
                                  <a:pt x="0" y="110"/>
                                </a:lnTo>
                                <a:moveTo>
                                  <a:pt x="109" y="55"/>
                                </a:moveTo>
                                <a:lnTo>
                                  <a:pt x="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Line 372"/>
                        <wps:cNvCnPr>
                          <a:cxnSpLocks noChangeShapeType="1"/>
                        </wps:cNvCnPr>
                        <wps:spPr bwMode="auto">
                          <a:xfrm>
                            <a:off x="1503045" y="1565275"/>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Line 373"/>
                        <wps:cNvCnPr>
                          <a:cxnSpLocks noChangeShapeType="1"/>
                        </wps:cNvCnPr>
                        <wps:spPr bwMode="auto">
                          <a:xfrm flipV="1">
                            <a:off x="1572895" y="153035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8" name="Freeform 374"/>
                        <wps:cNvSpPr>
                          <a:spLocks/>
                        </wps:cNvSpPr>
                        <wps:spPr bwMode="auto">
                          <a:xfrm>
                            <a:off x="1713230" y="1530350"/>
                            <a:ext cx="69215" cy="69850"/>
                          </a:xfrm>
                          <a:custGeom>
                            <a:avLst/>
                            <a:gdLst>
                              <a:gd name="T0" fmla="*/ 109 w 109"/>
                              <a:gd name="T1" fmla="*/ 55 h 110"/>
                              <a:gd name="T2" fmla="*/ 55 w 109"/>
                              <a:gd name="T3" fmla="*/ 0 h 110"/>
                              <a:gd name="T4" fmla="*/ 0 w 109"/>
                              <a:gd name="T5" fmla="*/ 55 h 110"/>
                              <a:gd name="T6" fmla="*/ 55 w 109"/>
                              <a:gd name="T7" fmla="*/ 110 h 110"/>
                              <a:gd name="T8" fmla="*/ 109 w 109"/>
                              <a:gd name="T9" fmla="*/ 55 h 110"/>
                              <a:gd name="T10" fmla="*/ 109 w 109"/>
                              <a:gd name="T11" fmla="*/ 55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cubicBezTo>
                                  <a:pt x="109" y="25"/>
                                  <a:pt x="85" y="0"/>
                                  <a:pt x="55" y="0"/>
                                </a:cubicBezTo>
                                <a:cubicBezTo>
                                  <a:pt x="24" y="0"/>
                                  <a:pt x="0" y="25"/>
                                  <a:pt x="0" y="55"/>
                                </a:cubicBezTo>
                                <a:cubicBezTo>
                                  <a:pt x="0" y="85"/>
                                  <a:pt x="24" y="110"/>
                                  <a:pt x="55" y="110"/>
                                </a:cubicBezTo>
                                <a:cubicBezTo>
                                  <a:pt x="85" y="110"/>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375"/>
                        <wps:cNvSpPr>
                          <a:spLocks noEditPoints="1"/>
                        </wps:cNvSpPr>
                        <wps:spPr bwMode="auto">
                          <a:xfrm>
                            <a:off x="1782445" y="1530350"/>
                            <a:ext cx="69850" cy="69850"/>
                          </a:xfrm>
                          <a:custGeom>
                            <a:avLst/>
                            <a:gdLst>
                              <a:gd name="T0" fmla="*/ 0 w 110"/>
                              <a:gd name="T1" fmla="*/ 55 h 110"/>
                              <a:gd name="T2" fmla="*/ 110 w 110"/>
                              <a:gd name="T3" fmla="*/ 55 h 110"/>
                              <a:gd name="T4" fmla="*/ 0 w 110"/>
                              <a:gd name="T5" fmla="*/ 55 h 110"/>
                              <a:gd name="T6" fmla="*/ 110 w 110"/>
                              <a:gd name="T7" fmla="*/ 0 h 110"/>
                              <a:gd name="T8" fmla="*/ 0 w 110"/>
                              <a:gd name="T9" fmla="*/ 55 h 110"/>
                              <a:gd name="T10" fmla="*/ 11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0" y="55"/>
                                </a:moveTo>
                                <a:lnTo>
                                  <a:pt x="110" y="55"/>
                                </a:lnTo>
                                <a:moveTo>
                                  <a:pt x="0" y="55"/>
                                </a:moveTo>
                                <a:lnTo>
                                  <a:pt x="110" y="0"/>
                                </a:lnTo>
                                <a:moveTo>
                                  <a:pt x="0" y="55"/>
                                </a:moveTo>
                                <a:lnTo>
                                  <a:pt x="11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Rectangle 376"/>
                        <wps:cNvSpPr>
                          <a:spLocks noChangeArrowheads="1"/>
                        </wps:cNvSpPr>
                        <wps:spPr bwMode="auto">
                          <a:xfrm>
                            <a:off x="588010" y="480250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377"/>
                        <wps:cNvSpPr>
                          <a:spLocks noChangeArrowheads="1"/>
                        </wps:cNvSpPr>
                        <wps:spPr bwMode="auto">
                          <a:xfrm>
                            <a:off x="588010" y="480250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378"/>
                        <wps:cNvSpPr>
                          <a:spLocks noChangeArrowheads="1"/>
                        </wps:cNvSpPr>
                        <wps:spPr bwMode="auto">
                          <a:xfrm>
                            <a:off x="680720" y="48774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SNY Date</w:t>
                              </w:r>
                            </w:p>
                          </w:txbxContent>
                        </wps:txbx>
                        <wps:bodyPr rot="0" vert="horz" wrap="none" lIns="0" tIns="0" rIns="0" bIns="0" anchor="t" anchorCtr="0" upright="1">
                          <a:spAutoFit/>
                        </wps:bodyPr>
                      </wps:wsp>
                      <wps:wsp>
                        <wps:cNvPr id="243" name="Rectangle 379"/>
                        <wps:cNvSpPr>
                          <a:spLocks noChangeArrowheads="1"/>
                        </wps:cNvSpPr>
                        <wps:spPr bwMode="auto">
                          <a:xfrm>
                            <a:off x="1617980" y="418401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380"/>
                        <wps:cNvSpPr>
                          <a:spLocks noChangeArrowheads="1"/>
                        </wps:cNvSpPr>
                        <wps:spPr bwMode="auto">
                          <a:xfrm>
                            <a:off x="1617980" y="418401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Rectangle 381"/>
                        <wps:cNvSpPr>
                          <a:spLocks noChangeArrowheads="1"/>
                        </wps:cNvSpPr>
                        <wps:spPr bwMode="auto">
                          <a:xfrm>
                            <a:off x="1708150" y="4259580"/>
                            <a:ext cx="2933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Milestone</w:t>
                              </w:r>
                            </w:p>
                          </w:txbxContent>
                        </wps:txbx>
                        <wps:bodyPr rot="0" vert="horz" wrap="none" lIns="0" tIns="0" rIns="0" bIns="0" anchor="t" anchorCtr="0" upright="1">
                          <a:spAutoFit/>
                        </wps:bodyPr>
                      </wps:wsp>
                      <wps:wsp>
                        <wps:cNvPr id="246" name="Freeform 382"/>
                        <wps:cNvSpPr>
                          <a:spLocks/>
                        </wps:cNvSpPr>
                        <wps:spPr bwMode="auto">
                          <a:xfrm>
                            <a:off x="816610" y="3782060"/>
                            <a:ext cx="113030" cy="880745"/>
                          </a:xfrm>
                          <a:custGeom>
                            <a:avLst/>
                            <a:gdLst>
                              <a:gd name="T0" fmla="*/ 178 w 178"/>
                              <a:gd name="T1" fmla="*/ 0 h 1387"/>
                              <a:gd name="T2" fmla="*/ 0 w 178"/>
                              <a:gd name="T3" fmla="*/ 0 h 1387"/>
                              <a:gd name="T4" fmla="*/ 0 w 178"/>
                              <a:gd name="T5" fmla="*/ 1387 h 1387"/>
                            </a:gdLst>
                            <a:ahLst/>
                            <a:cxnLst>
                              <a:cxn ang="0">
                                <a:pos x="T0" y="T1"/>
                              </a:cxn>
                              <a:cxn ang="0">
                                <a:pos x="T2" y="T3"/>
                              </a:cxn>
                              <a:cxn ang="0">
                                <a:pos x="T4" y="T5"/>
                              </a:cxn>
                            </a:cxnLst>
                            <a:rect l="0" t="0" r="r" b="b"/>
                            <a:pathLst>
                              <a:path w="178" h="1387">
                                <a:moveTo>
                                  <a:pt x="178" y="0"/>
                                </a:moveTo>
                                <a:lnTo>
                                  <a:pt x="0" y="0"/>
                                </a:lnTo>
                                <a:lnTo>
                                  <a:pt x="0" y="1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383"/>
                        <wps:cNvCnPr>
                          <a:cxnSpLocks noChangeShapeType="1"/>
                        </wps:cNvCnPr>
                        <wps:spPr bwMode="auto">
                          <a:xfrm>
                            <a:off x="859790" y="3747135"/>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48" name="Freeform 384"/>
                        <wps:cNvSpPr>
                          <a:spLocks/>
                        </wps:cNvSpPr>
                        <wps:spPr bwMode="auto">
                          <a:xfrm>
                            <a:off x="781685" y="4662805"/>
                            <a:ext cx="69850" cy="6985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6"/>
                                  <a:pt x="110" y="55"/>
                                </a:cubicBezTo>
                                <a:cubicBezTo>
                                  <a:pt x="110" y="25"/>
                                  <a:pt x="85" y="0"/>
                                  <a:pt x="55" y="0"/>
                                </a:cubicBezTo>
                                <a:cubicBezTo>
                                  <a:pt x="25" y="0"/>
                                  <a:pt x="0" y="25"/>
                                  <a:pt x="0" y="55"/>
                                </a:cubicBezTo>
                                <a:cubicBezTo>
                                  <a:pt x="0" y="86"/>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385"/>
                        <wps:cNvSpPr>
                          <a:spLocks noEditPoints="1"/>
                        </wps:cNvSpPr>
                        <wps:spPr bwMode="auto">
                          <a:xfrm>
                            <a:off x="781685" y="473265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386"/>
                        <wps:cNvSpPr>
                          <a:spLocks/>
                        </wps:cNvSpPr>
                        <wps:spPr bwMode="auto">
                          <a:xfrm>
                            <a:off x="1584325" y="3799205"/>
                            <a:ext cx="270510" cy="245745"/>
                          </a:xfrm>
                          <a:custGeom>
                            <a:avLst/>
                            <a:gdLst>
                              <a:gd name="T0" fmla="*/ 0 w 426"/>
                              <a:gd name="T1" fmla="*/ 0 h 387"/>
                              <a:gd name="T2" fmla="*/ 0 w 426"/>
                              <a:gd name="T3" fmla="*/ 275 h 387"/>
                              <a:gd name="T4" fmla="*/ 426 w 426"/>
                              <a:gd name="T5" fmla="*/ 275 h 387"/>
                              <a:gd name="T6" fmla="*/ 426 w 426"/>
                              <a:gd name="T7" fmla="*/ 387 h 387"/>
                            </a:gdLst>
                            <a:ahLst/>
                            <a:cxnLst>
                              <a:cxn ang="0">
                                <a:pos x="T0" y="T1"/>
                              </a:cxn>
                              <a:cxn ang="0">
                                <a:pos x="T2" y="T3"/>
                              </a:cxn>
                              <a:cxn ang="0">
                                <a:pos x="T4" y="T5"/>
                              </a:cxn>
                              <a:cxn ang="0">
                                <a:pos x="T6" y="T7"/>
                              </a:cxn>
                            </a:cxnLst>
                            <a:rect l="0" t="0" r="r" b="b"/>
                            <a:pathLst>
                              <a:path w="426" h="387">
                                <a:moveTo>
                                  <a:pt x="0" y="0"/>
                                </a:moveTo>
                                <a:lnTo>
                                  <a:pt x="0" y="275"/>
                                </a:lnTo>
                                <a:lnTo>
                                  <a:pt x="426" y="275"/>
                                </a:lnTo>
                                <a:lnTo>
                                  <a:pt x="426" y="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387"/>
                        <wps:cNvCnPr>
                          <a:cxnSpLocks noChangeShapeType="1"/>
                        </wps:cNvCnPr>
                        <wps:spPr bwMode="auto">
                          <a:xfrm>
                            <a:off x="1549400" y="38690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Freeform 388"/>
                        <wps:cNvSpPr>
                          <a:spLocks/>
                        </wps:cNvSpPr>
                        <wps:spPr bwMode="auto">
                          <a:xfrm>
                            <a:off x="1819910" y="4044950"/>
                            <a:ext cx="69850" cy="69215"/>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6" y="109"/>
                                  <a:pt x="110" y="85"/>
                                  <a:pt x="110" y="54"/>
                                </a:cubicBezTo>
                                <a:cubicBezTo>
                                  <a:pt x="110" y="24"/>
                                  <a:pt x="86" y="0"/>
                                  <a:pt x="55" y="0"/>
                                </a:cubicBezTo>
                                <a:cubicBezTo>
                                  <a:pt x="25" y="0"/>
                                  <a:pt x="0" y="24"/>
                                  <a:pt x="0" y="54"/>
                                </a:cubicBezTo>
                                <a:cubicBezTo>
                                  <a:pt x="0" y="85"/>
                                  <a:pt x="25"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389"/>
                        <wps:cNvSpPr>
                          <a:spLocks noEditPoints="1"/>
                        </wps:cNvSpPr>
                        <wps:spPr bwMode="auto">
                          <a:xfrm>
                            <a:off x="1819910" y="411416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Line 390"/>
                        <wps:cNvCnPr>
                          <a:cxnSpLocks noChangeShapeType="1"/>
                        </wps:cNvCnPr>
                        <wps:spPr bwMode="auto">
                          <a:xfrm>
                            <a:off x="1503045" y="2679700"/>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5" name="Line 391"/>
                        <wps:cNvCnPr>
                          <a:cxnSpLocks noChangeShapeType="1"/>
                        </wps:cNvCnPr>
                        <wps:spPr bwMode="auto">
                          <a:xfrm flipV="1">
                            <a:off x="1572895" y="2645410"/>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6" name="Freeform 392"/>
                        <wps:cNvSpPr>
                          <a:spLocks/>
                        </wps:cNvSpPr>
                        <wps:spPr bwMode="auto">
                          <a:xfrm>
                            <a:off x="1713230" y="2645410"/>
                            <a:ext cx="69215" cy="69215"/>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4" y="0"/>
                                  <a:pt x="0" y="24"/>
                                  <a:pt x="0" y="54"/>
                                </a:cubicBezTo>
                                <a:cubicBezTo>
                                  <a:pt x="0" y="85"/>
                                  <a:pt x="24"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93"/>
                        <wps:cNvSpPr>
                          <a:spLocks noEditPoints="1"/>
                        </wps:cNvSpPr>
                        <wps:spPr bwMode="auto">
                          <a:xfrm>
                            <a:off x="1782445" y="2645410"/>
                            <a:ext cx="69850" cy="69215"/>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394"/>
                        <wps:cNvSpPr>
                          <a:spLocks/>
                        </wps:cNvSpPr>
                        <wps:spPr bwMode="auto">
                          <a:xfrm>
                            <a:off x="48895" y="509905"/>
                            <a:ext cx="867410" cy="2056765"/>
                          </a:xfrm>
                          <a:custGeom>
                            <a:avLst/>
                            <a:gdLst>
                              <a:gd name="T0" fmla="*/ 0 w 1366"/>
                              <a:gd name="T1" fmla="*/ 3239 h 3239"/>
                              <a:gd name="T2" fmla="*/ 0 w 1366"/>
                              <a:gd name="T3" fmla="*/ 0 h 3239"/>
                              <a:gd name="T4" fmla="*/ 1366 w 1366"/>
                              <a:gd name="T5" fmla="*/ 0 h 3239"/>
                            </a:gdLst>
                            <a:ahLst/>
                            <a:cxnLst>
                              <a:cxn ang="0">
                                <a:pos x="T0" y="T1"/>
                              </a:cxn>
                              <a:cxn ang="0">
                                <a:pos x="T2" y="T3"/>
                              </a:cxn>
                              <a:cxn ang="0">
                                <a:pos x="T4" y="T5"/>
                              </a:cxn>
                            </a:cxnLst>
                            <a:rect l="0" t="0" r="r" b="b"/>
                            <a:pathLst>
                              <a:path w="1366" h="3239">
                                <a:moveTo>
                                  <a:pt x="0" y="3239"/>
                                </a:moveTo>
                                <a:lnTo>
                                  <a:pt x="0" y="0"/>
                                </a:lnTo>
                                <a:lnTo>
                                  <a:pt x="136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395"/>
                        <wps:cNvCnPr>
                          <a:cxnSpLocks noChangeShapeType="1"/>
                        </wps:cNvCnPr>
                        <wps:spPr bwMode="auto">
                          <a:xfrm flipH="1">
                            <a:off x="14605" y="24974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0" name="Freeform 396"/>
                        <wps:cNvSpPr>
                          <a:spLocks/>
                        </wps:cNvSpPr>
                        <wps:spPr bwMode="auto">
                          <a:xfrm>
                            <a:off x="916305" y="474980"/>
                            <a:ext cx="69850" cy="69850"/>
                          </a:xfrm>
                          <a:custGeom>
                            <a:avLst/>
                            <a:gdLst>
                              <a:gd name="T0" fmla="*/ 110 w 110"/>
                              <a:gd name="T1" fmla="*/ 55 h 110"/>
                              <a:gd name="T2" fmla="*/ 55 w 110"/>
                              <a:gd name="T3" fmla="*/ 0 h 110"/>
                              <a:gd name="T4" fmla="*/ 0 w 110"/>
                              <a:gd name="T5" fmla="*/ 55 h 110"/>
                              <a:gd name="T6" fmla="*/ 55 w 110"/>
                              <a:gd name="T7" fmla="*/ 110 h 110"/>
                              <a:gd name="T8" fmla="*/ 110 w 110"/>
                              <a:gd name="T9" fmla="*/ 55 h 110"/>
                              <a:gd name="T10" fmla="*/ 11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110" y="55"/>
                                </a:moveTo>
                                <a:cubicBezTo>
                                  <a:pt x="110" y="25"/>
                                  <a:pt x="86" y="0"/>
                                  <a:pt x="55" y="0"/>
                                </a:cubicBezTo>
                                <a:cubicBezTo>
                                  <a:pt x="25" y="0"/>
                                  <a:pt x="0" y="25"/>
                                  <a:pt x="0" y="55"/>
                                </a:cubicBezTo>
                                <a:cubicBezTo>
                                  <a:pt x="0" y="86"/>
                                  <a:pt x="25" y="110"/>
                                  <a:pt x="55" y="110"/>
                                </a:cubicBezTo>
                                <a:cubicBezTo>
                                  <a:pt x="86" y="110"/>
                                  <a:pt x="110" y="86"/>
                                  <a:pt x="110" y="55"/>
                                </a:cubicBezTo>
                                <a:cubicBezTo>
                                  <a:pt x="110" y="55"/>
                                  <a:pt x="110" y="55"/>
                                  <a:pt x="11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Freeform 397"/>
                        <wps:cNvSpPr>
                          <a:spLocks noEditPoints="1"/>
                        </wps:cNvSpPr>
                        <wps:spPr bwMode="auto">
                          <a:xfrm>
                            <a:off x="986155" y="474980"/>
                            <a:ext cx="69215" cy="69850"/>
                          </a:xfrm>
                          <a:custGeom>
                            <a:avLst/>
                            <a:gdLst>
                              <a:gd name="T0" fmla="*/ 0 w 109"/>
                              <a:gd name="T1" fmla="*/ 55 h 110"/>
                              <a:gd name="T2" fmla="*/ 109 w 109"/>
                              <a:gd name="T3" fmla="*/ 55 h 110"/>
                              <a:gd name="T4" fmla="*/ 0 w 109"/>
                              <a:gd name="T5" fmla="*/ 55 h 110"/>
                              <a:gd name="T6" fmla="*/ 109 w 109"/>
                              <a:gd name="T7" fmla="*/ 0 h 110"/>
                              <a:gd name="T8" fmla="*/ 0 w 109"/>
                              <a:gd name="T9" fmla="*/ 55 h 110"/>
                              <a:gd name="T10" fmla="*/ 109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0" y="55"/>
                                </a:moveTo>
                                <a:lnTo>
                                  <a:pt x="109" y="55"/>
                                </a:lnTo>
                                <a:moveTo>
                                  <a:pt x="0" y="55"/>
                                </a:moveTo>
                                <a:lnTo>
                                  <a:pt x="109" y="0"/>
                                </a:lnTo>
                                <a:moveTo>
                                  <a:pt x="0" y="55"/>
                                </a:moveTo>
                                <a:lnTo>
                                  <a:pt x="109"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98"/>
                        <wps:cNvSpPr>
                          <a:spLocks/>
                        </wps:cNvSpPr>
                        <wps:spPr bwMode="auto">
                          <a:xfrm>
                            <a:off x="229870" y="1822450"/>
                            <a:ext cx="118110" cy="744220"/>
                          </a:xfrm>
                          <a:custGeom>
                            <a:avLst/>
                            <a:gdLst>
                              <a:gd name="T0" fmla="*/ 0 w 186"/>
                              <a:gd name="T1" fmla="*/ 1172 h 1172"/>
                              <a:gd name="T2" fmla="*/ 0 w 186"/>
                              <a:gd name="T3" fmla="*/ 455 h 1172"/>
                              <a:gd name="T4" fmla="*/ 186 w 186"/>
                              <a:gd name="T5" fmla="*/ 455 h 1172"/>
                              <a:gd name="T6" fmla="*/ 186 w 186"/>
                              <a:gd name="T7" fmla="*/ 0 h 1172"/>
                            </a:gdLst>
                            <a:ahLst/>
                            <a:cxnLst>
                              <a:cxn ang="0">
                                <a:pos x="T0" y="T1"/>
                              </a:cxn>
                              <a:cxn ang="0">
                                <a:pos x="T2" y="T3"/>
                              </a:cxn>
                              <a:cxn ang="0">
                                <a:pos x="T4" y="T5"/>
                              </a:cxn>
                              <a:cxn ang="0">
                                <a:pos x="T6" y="T7"/>
                              </a:cxn>
                            </a:cxnLst>
                            <a:rect l="0" t="0" r="r" b="b"/>
                            <a:pathLst>
                              <a:path w="186" h="1172">
                                <a:moveTo>
                                  <a:pt x="0" y="1172"/>
                                </a:moveTo>
                                <a:lnTo>
                                  <a:pt x="0" y="455"/>
                                </a:lnTo>
                                <a:lnTo>
                                  <a:pt x="186" y="455"/>
                                </a:lnTo>
                                <a:lnTo>
                                  <a:pt x="18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Line 399"/>
                        <wps:cNvCnPr>
                          <a:cxnSpLocks noChangeShapeType="1"/>
                        </wps:cNvCnPr>
                        <wps:spPr bwMode="auto">
                          <a:xfrm flipH="1">
                            <a:off x="194945"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4" name="Freeform 400"/>
                        <wps:cNvSpPr>
                          <a:spLocks/>
                        </wps:cNvSpPr>
                        <wps:spPr bwMode="auto">
                          <a:xfrm>
                            <a:off x="313690" y="1753235"/>
                            <a:ext cx="69215" cy="69215"/>
                          </a:xfrm>
                          <a:custGeom>
                            <a:avLst/>
                            <a:gdLst>
                              <a:gd name="T0" fmla="*/ 54 w 109"/>
                              <a:gd name="T1" fmla="*/ 0 h 109"/>
                              <a:gd name="T2" fmla="*/ 0 w 109"/>
                              <a:gd name="T3" fmla="*/ 54 h 109"/>
                              <a:gd name="T4" fmla="*/ 54 w 109"/>
                              <a:gd name="T5" fmla="*/ 109 h 109"/>
                              <a:gd name="T6" fmla="*/ 109 w 109"/>
                              <a:gd name="T7" fmla="*/ 54 h 109"/>
                              <a:gd name="T8" fmla="*/ 54 w 109"/>
                              <a:gd name="T9" fmla="*/ 0 h 109"/>
                              <a:gd name="T10" fmla="*/ 54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4" y="0"/>
                                </a:moveTo>
                                <a:cubicBezTo>
                                  <a:pt x="24" y="0"/>
                                  <a:pt x="0" y="24"/>
                                  <a:pt x="0" y="54"/>
                                </a:cubicBezTo>
                                <a:cubicBezTo>
                                  <a:pt x="0" y="85"/>
                                  <a:pt x="24" y="109"/>
                                  <a:pt x="54" y="109"/>
                                </a:cubicBezTo>
                                <a:cubicBezTo>
                                  <a:pt x="85" y="109"/>
                                  <a:pt x="109" y="85"/>
                                  <a:pt x="109" y="54"/>
                                </a:cubicBezTo>
                                <a:cubicBezTo>
                                  <a:pt x="109" y="24"/>
                                  <a:pt x="85" y="0"/>
                                  <a:pt x="54" y="0"/>
                                </a:cubicBezTo>
                                <a:cubicBezTo>
                                  <a:pt x="54" y="0"/>
                                  <a:pt x="54" y="0"/>
                                  <a:pt x="54"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Freeform 401"/>
                        <wps:cNvSpPr>
                          <a:spLocks noEditPoints="1"/>
                        </wps:cNvSpPr>
                        <wps:spPr bwMode="auto">
                          <a:xfrm>
                            <a:off x="313690" y="1683385"/>
                            <a:ext cx="69215" cy="69850"/>
                          </a:xfrm>
                          <a:custGeom>
                            <a:avLst/>
                            <a:gdLst>
                              <a:gd name="T0" fmla="*/ 54 w 109"/>
                              <a:gd name="T1" fmla="*/ 110 h 110"/>
                              <a:gd name="T2" fmla="*/ 54 w 109"/>
                              <a:gd name="T3" fmla="*/ 0 h 110"/>
                              <a:gd name="T4" fmla="*/ 54 w 109"/>
                              <a:gd name="T5" fmla="*/ 110 h 110"/>
                              <a:gd name="T6" fmla="*/ 0 w 109"/>
                              <a:gd name="T7" fmla="*/ 0 h 110"/>
                              <a:gd name="T8" fmla="*/ 54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4" y="110"/>
                                </a:moveTo>
                                <a:lnTo>
                                  <a:pt x="54" y="0"/>
                                </a:lnTo>
                                <a:moveTo>
                                  <a:pt x="54" y="110"/>
                                </a:moveTo>
                                <a:lnTo>
                                  <a:pt x="0" y="0"/>
                                </a:lnTo>
                                <a:moveTo>
                                  <a:pt x="54"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402"/>
                        <wps:cNvSpPr>
                          <a:spLocks/>
                        </wps:cNvSpPr>
                        <wps:spPr bwMode="auto">
                          <a:xfrm>
                            <a:off x="455295" y="1818005"/>
                            <a:ext cx="677545" cy="748665"/>
                          </a:xfrm>
                          <a:custGeom>
                            <a:avLst/>
                            <a:gdLst>
                              <a:gd name="T0" fmla="*/ 0 w 1067"/>
                              <a:gd name="T1" fmla="*/ 1179 h 1179"/>
                              <a:gd name="T2" fmla="*/ 0 w 1067"/>
                              <a:gd name="T3" fmla="*/ 243 h 1179"/>
                              <a:gd name="T4" fmla="*/ 1067 w 1067"/>
                              <a:gd name="T5" fmla="*/ 243 h 1179"/>
                              <a:gd name="T6" fmla="*/ 1067 w 1067"/>
                              <a:gd name="T7" fmla="*/ 0 h 1179"/>
                            </a:gdLst>
                            <a:ahLst/>
                            <a:cxnLst>
                              <a:cxn ang="0">
                                <a:pos x="T0" y="T1"/>
                              </a:cxn>
                              <a:cxn ang="0">
                                <a:pos x="T2" y="T3"/>
                              </a:cxn>
                              <a:cxn ang="0">
                                <a:pos x="T4" y="T5"/>
                              </a:cxn>
                              <a:cxn ang="0">
                                <a:pos x="T6" y="T7"/>
                              </a:cxn>
                            </a:cxnLst>
                            <a:rect l="0" t="0" r="r" b="b"/>
                            <a:pathLst>
                              <a:path w="1067" h="1179">
                                <a:moveTo>
                                  <a:pt x="0" y="1179"/>
                                </a:moveTo>
                                <a:lnTo>
                                  <a:pt x="0" y="243"/>
                                </a:lnTo>
                                <a:lnTo>
                                  <a:pt x="1067" y="243"/>
                                </a:lnTo>
                                <a:lnTo>
                                  <a:pt x="106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403"/>
                        <wps:cNvCnPr>
                          <a:cxnSpLocks noChangeShapeType="1"/>
                        </wps:cNvCnPr>
                        <wps:spPr bwMode="auto">
                          <a:xfrm flipH="1">
                            <a:off x="420370"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Freeform 404"/>
                        <wps:cNvSpPr>
                          <a:spLocks/>
                        </wps:cNvSpPr>
                        <wps:spPr bwMode="auto">
                          <a:xfrm>
                            <a:off x="1097915" y="174815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4" y="0"/>
                                  <a:pt x="0" y="24"/>
                                  <a:pt x="0" y="55"/>
                                </a:cubicBezTo>
                                <a:cubicBezTo>
                                  <a:pt x="0" y="85"/>
                                  <a:pt x="24"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405"/>
                        <wps:cNvSpPr>
                          <a:spLocks noEditPoints="1"/>
                        </wps:cNvSpPr>
                        <wps:spPr bwMode="auto">
                          <a:xfrm>
                            <a:off x="1097915" y="167830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406"/>
                        <wps:cNvSpPr>
                          <a:spLocks noChangeArrowheads="1"/>
                        </wps:cNvSpPr>
                        <wps:spPr bwMode="auto">
                          <a:xfrm>
                            <a:off x="5859145"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07"/>
                        <wps:cNvSpPr>
                          <a:spLocks noChangeArrowheads="1"/>
                        </wps:cNvSpPr>
                        <wps:spPr bwMode="auto">
                          <a:xfrm>
                            <a:off x="5859145"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408"/>
                        <wps:cNvSpPr>
                          <a:spLocks noChangeArrowheads="1"/>
                        </wps:cNvSpPr>
                        <wps:spPr bwMode="auto">
                          <a:xfrm>
                            <a:off x="6000750" y="220535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itation</w:t>
                              </w:r>
                            </w:p>
                          </w:txbxContent>
                        </wps:txbx>
                        <wps:bodyPr rot="0" vert="horz" wrap="none" lIns="0" tIns="0" rIns="0" bIns="0" anchor="t" anchorCtr="0" upright="1">
                          <a:spAutoFit/>
                        </wps:bodyPr>
                      </wps:wsp>
                      <wps:wsp>
                        <wps:cNvPr id="273" name="Rectangle 409"/>
                        <wps:cNvSpPr>
                          <a:spLocks noChangeArrowheads="1"/>
                        </wps:cNvSpPr>
                        <wps:spPr bwMode="auto">
                          <a:xfrm>
                            <a:off x="4674870"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10"/>
                        <wps:cNvSpPr>
                          <a:spLocks noChangeArrowheads="1"/>
                        </wps:cNvSpPr>
                        <wps:spPr bwMode="auto">
                          <a:xfrm>
                            <a:off x="4674870"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411"/>
                        <wps:cNvSpPr>
                          <a:spLocks noChangeArrowheads="1"/>
                        </wps:cNvSpPr>
                        <wps:spPr bwMode="auto">
                          <a:xfrm>
                            <a:off x="4702810" y="2167255"/>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276" name="Rectangle 412"/>
                        <wps:cNvSpPr>
                          <a:spLocks noChangeArrowheads="1"/>
                        </wps:cNvSpPr>
                        <wps:spPr bwMode="auto">
                          <a:xfrm>
                            <a:off x="5007610" y="216725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277" name="Rectangle 413"/>
                        <wps:cNvSpPr>
                          <a:spLocks noChangeArrowheads="1"/>
                        </wps:cNvSpPr>
                        <wps:spPr bwMode="auto">
                          <a:xfrm>
                            <a:off x="5041265" y="2167255"/>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w:t>
                              </w:r>
                            </w:p>
                          </w:txbxContent>
                        </wps:txbx>
                        <wps:bodyPr rot="0" vert="horz" wrap="none" lIns="0" tIns="0" rIns="0" bIns="0" anchor="t" anchorCtr="0" upright="1">
                          <a:spAutoFit/>
                        </wps:bodyPr>
                      </wps:wsp>
                      <wps:wsp>
                        <wps:cNvPr id="278" name="Rectangle 414"/>
                        <wps:cNvSpPr>
                          <a:spLocks noChangeArrowheads="1"/>
                        </wps:cNvSpPr>
                        <wps:spPr bwMode="auto">
                          <a:xfrm>
                            <a:off x="4857115" y="2242820"/>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279" name="Rectangle 415"/>
                        <wps:cNvSpPr>
                          <a:spLocks noChangeArrowheads="1"/>
                        </wps:cNvSpPr>
                        <wps:spPr bwMode="auto">
                          <a:xfrm>
                            <a:off x="6492875" y="329501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416"/>
                        <wps:cNvSpPr>
                          <a:spLocks noChangeArrowheads="1"/>
                        </wps:cNvSpPr>
                        <wps:spPr bwMode="auto">
                          <a:xfrm>
                            <a:off x="6492875" y="329501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417"/>
                        <wps:cNvSpPr>
                          <a:spLocks noChangeArrowheads="1"/>
                        </wps:cNvSpPr>
                        <wps:spPr bwMode="auto">
                          <a:xfrm>
                            <a:off x="6685280" y="3369945"/>
                            <a:ext cx="12763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SEP</w:t>
                              </w:r>
                            </w:p>
                          </w:txbxContent>
                        </wps:txbx>
                        <wps:bodyPr rot="0" vert="horz" wrap="none" lIns="0" tIns="0" rIns="0" bIns="0" anchor="t" anchorCtr="0" upright="1">
                          <a:spAutoFit/>
                        </wps:bodyPr>
                      </wps:wsp>
                      <wps:wsp>
                        <wps:cNvPr id="282" name="Rectangle 418"/>
                        <wps:cNvSpPr>
                          <a:spLocks noChangeArrowheads="1"/>
                        </wps:cNvSpPr>
                        <wps:spPr bwMode="auto">
                          <a:xfrm>
                            <a:off x="6170295" y="279717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419"/>
                        <wps:cNvSpPr>
                          <a:spLocks noChangeArrowheads="1"/>
                        </wps:cNvSpPr>
                        <wps:spPr bwMode="auto">
                          <a:xfrm>
                            <a:off x="6170295" y="279717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420"/>
                        <wps:cNvSpPr>
                          <a:spLocks noChangeArrowheads="1"/>
                        </wps:cNvSpPr>
                        <wps:spPr bwMode="auto">
                          <a:xfrm>
                            <a:off x="6278880" y="2872105"/>
                            <a:ext cx="1308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SNY</w:t>
                              </w:r>
                            </w:p>
                          </w:txbxContent>
                        </wps:txbx>
                        <wps:bodyPr rot="0" vert="horz" wrap="none" lIns="0" tIns="0" rIns="0" bIns="0" anchor="t" anchorCtr="0" upright="1">
                          <a:spAutoFit/>
                        </wps:bodyPr>
                      </wps:wsp>
                      <wps:wsp>
                        <wps:cNvPr id="285" name="Rectangle 421"/>
                        <wps:cNvSpPr>
                          <a:spLocks noChangeArrowheads="1"/>
                        </wps:cNvSpPr>
                        <wps:spPr bwMode="auto">
                          <a:xfrm>
                            <a:off x="6403340" y="287210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286" name="Rectangle 422"/>
                        <wps:cNvSpPr>
                          <a:spLocks noChangeArrowheads="1"/>
                        </wps:cNvSpPr>
                        <wps:spPr bwMode="auto">
                          <a:xfrm>
                            <a:off x="6436995" y="2872105"/>
                            <a:ext cx="13779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Date</w:t>
                              </w:r>
                            </w:p>
                          </w:txbxContent>
                        </wps:txbx>
                        <wps:bodyPr rot="0" vert="horz" wrap="none" lIns="0" tIns="0" rIns="0" bIns="0" anchor="t" anchorCtr="0" upright="1">
                          <a:spAutoFit/>
                        </wps:bodyPr>
                      </wps:wsp>
                      <wps:wsp>
                        <wps:cNvPr id="287" name="Rectangle 423"/>
                        <wps:cNvSpPr>
                          <a:spLocks noChangeArrowheads="1"/>
                        </wps:cNvSpPr>
                        <wps:spPr bwMode="auto">
                          <a:xfrm>
                            <a:off x="5602605" y="279717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424"/>
                        <wps:cNvSpPr>
                          <a:spLocks noChangeArrowheads="1"/>
                        </wps:cNvSpPr>
                        <wps:spPr bwMode="auto">
                          <a:xfrm>
                            <a:off x="5602605" y="279717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425"/>
                        <wps:cNvSpPr>
                          <a:spLocks noChangeArrowheads="1"/>
                        </wps:cNvSpPr>
                        <wps:spPr bwMode="auto">
                          <a:xfrm>
                            <a:off x="5715000" y="2872105"/>
                            <a:ext cx="3003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MileStone</w:t>
                              </w:r>
                              <w:proofErr w:type="spellEnd"/>
                            </w:p>
                          </w:txbxContent>
                        </wps:txbx>
                        <wps:bodyPr rot="0" vert="horz" wrap="none" lIns="0" tIns="0" rIns="0" bIns="0" anchor="t" anchorCtr="0" upright="1">
                          <a:spAutoFit/>
                        </wps:bodyPr>
                      </wps:wsp>
                      <wps:wsp>
                        <wps:cNvPr id="290" name="Freeform 426"/>
                        <wps:cNvSpPr>
                          <a:spLocks/>
                        </wps:cNvSpPr>
                        <wps:spPr bwMode="auto">
                          <a:xfrm>
                            <a:off x="6422390" y="2367280"/>
                            <a:ext cx="323215" cy="399415"/>
                          </a:xfrm>
                          <a:custGeom>
                            <a:avLst/>
                            <a:gdLst>
                              <a:gd name="T0" fmla="*/ 509 w 509"/>
                              <a:gd name="T1" fmla="*/ 0 h 629"/>
                              <a:gd name="T2" fmla="*/ 509 w 509"/>
                              <a:gd name="T3" fmla="*/ 107 h 629"/>
                              <a:gd name="T4" fmla="*/ 0 w 509"/>
                              <a:gd name="T5" fmla="*/ 107 h 629"/>
                              <a:gd name="T6" fmla="*/ 0 w 509"/>
                              <a:gd name="T7" fmla="*/ 629 h 629"/>
                            </a:gdLst>
                            <a:ahLst/>
                            <a:cxnLst>
                              <a:cxn ang="0">
                                <a:pos x="T0" y="T1"/>
                              </a:cxn>
                              <a:cxn ang="0">
                                <a:pos x="T2" y="T3"/>
                              </a:cxn>
                              <a:cxn ang="0">
                                <a:pos x="T4" y="T5"/>
                              </a:cxn>
                              <a:cxn ang="0">
                                <a:pos x="T6" y="T7"/>
                              </a:cxn>
                            </a:cxnLst>
                            <a:rect l="0" t="0" r="r" b="b"/>
                            <a:pathLst>
                              <a:path w="509" h="629">
                                <a:moveTo>
                                  <a:pt x="509" y="0"/>
                                </a:moveTo>
                                <a:lnTo>
                                  <a:pt x="509"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427"/>
                        <wps:cNvSpPr>
                          <a:spLocks/>
                        </wps:cNvSpPr>
                        <wps:spPr bwMode="auto">
                          <a:xfrm>
                            <a:off x="6405245"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428"/>
                        <wps:cNvSpPr>
                          <a:spLocks/>
                        </wps:cNvSpPr>
                        <wps:spPr bwMode="auto">
                          <a:xfrm>
                            <a:off x="5855335" y="2367280"/>
                            <a:ext cx="890270" cy="399415"/>
                          </a:xfrm>
                          <a:custGeom>
                            <a:avLst/>
                            <a:gdLst>
                              <a:gd name="T0" fmla="*/ 1402 w 1402"/>
                              <a:gd name="T1" fmla="*/ 0 h 629"/>
                              <a:gd name="T2" fmla="*/ 1402 w 1402"/>
                              <a:gd name="T3" fmla="*/ 107 h 629"/>
                              <a:gd name="T4" fmla="*/ 0 w 1402"/>
                              <a:gd name="T5" fmla="*/ 107 h 629"/>
                              <a:gd name="T6" fmla="*/ 0 w 1402"/>
                              <a:gd name="T7" fmla="*/ 629 h 629"/>
                            </a:gdLst>
                            <a:ahLst/>
                            <a:cxnLst>
                              <a:cxn ang="0">
                                <a:pos x="T0" y="T1"/>
                              </a:cxn>
                              <a:cxn ang="0">
                                <a:pos x="T2" y="T3"/>
                              </a:cxn>
                              <a:cxn ang="0">
                                <a:pos x="T4" y="T5"/>
                              </a:cxn>
                              <a:cxn ang="0">
                                <a:pos x="T6" y="T7"/>
                              </a:cxn>
                            </a:cxnLst>
                            <a:rect l="0" t="0" r="r" b="b"/>
                            <a:pathLst>
                              <a:path w="1402" h="629">
                                <a:moveTo>
                                  <a:pt x="1402" y="0"/>
                                </a:moveTo>
                                <a:lnTo>
                                  <a:pt x="1402"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429"/>
                        <wps:cNvSpPr>
                          <a:spLocks/>
                        </wps:cNvSpPr>
                        <wps:spPr bwMode="auto">
                          <a:xfrm>
                            <a:off x="5838190"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430"/>
                        <wps:cNvSpPr>
                          <a:spLocks/>
                        </wps:cNvSpPr>
                        <wps:spPr bwMode="auto">
                          <a:xfrm>
                            <a:off x="5163820" y="1881505"/>
                            <a:ext cx="948055" cy="217805"/>
                          </a:xfrm>
                          <a:custGeom>
                            <a:avLst/>
                            <a:gdLst>
                              <a:gd name="T0" fmla="*/ 0 w 1493"/>
                              <a:gd name="T1" fmla="*/ 0 h 343"/>
                              <a:gd name="T2" fmla="*/ 0 w 1493"/>
                              <a:gd name="T3" fmla="*/ 107 h 343"/>
                              <a:gd name="T4" fmla="*/ 1493 w 1493"/>
                              <a:gd name="T5" fmla="*/ 107 h 343"/>
                              <a:gd name="T6" fmla="*/ 1493 w 1493"/>
                              <a:gd name="T7" fmla="*/ 343 h 343"/>
                            </a:gdLst>
                            <a:ahLst/>
                            <a:cxnLst>
                              <a:cxn ang="0">
                                <a:pos x="T0" y="T1"/>
                              </a:cxn>
                              <a:cxn ang="0">
                                <a:pos x="T2" y="T3"/>
                              </a:cxn>
                              <a:cxn ang="0">
                                <a:pos x="T4" y="T5"/>
                              </a:cxn>
                              <a:cxn ang="0">
                                <a:pos x="T6" y="T7"/>
                              </a:cxn>
                            </a:cxnLst>
                            <a:rect l="0" t="0" r="r" b="b"/>
                            <a:pathLst>
                              <a:path w="1493" h="343">
                                <a:moveTo>
                                  <a:pt x="0" y="0"/>
                                </a:moveTo>
                                <a:lnTo>
                                  <a:pt x="0" y="107"/>
                                </a:lnTo>
                                <a:lnTo>
                                  <a:pt x="1493" y="107"/>
                                </a:lnTo>
                                <a:lnTo>
                                  <a:pt x="1493"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431"/>
                        <wps:cNvSpPr>
                          <a:spLocks/>
                        </wps:cNvSpPr>
                        <wps:spPr bwMode="auto">
                          <a:xfrm>
                            <a:off x="6094095"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432"/>
                        <wps:cNvSpPr>
                          <a:spLocks/>
                        </wps:cNvSpPr>
                        <wps:spPr bwMode="auto">
                          <a:xfrm>
                            <a:off x="4927600" y="1881505"/>
                            <a:ext cx="236220" cy="217805"/>
                          </a:xfrm>
                          <a:custGeom>
                            <a:avLst/>
                            <a:gdLst>
                              <a:gd name="T0" fmla="*/ 372 w 372"/>
                              <a:gd name="T1" fmla="*/ 0 h 343"/>
                              <a:gd name="T2" fmla="*/ 372 w 372"/>
                              <a:gd name="T3" fmla="*/ 107 h 343"/>
                              <a:gd name="T4" fmla="*/ 0 w 372"/>
                              <a:gd name="T5" fmla="*/ 107 h 343"/>
                              <a:gd name="T6" fmla="*/ 0 w 372"/>
                              <a:gd name="T7" fmla="*/ 343 h 343"/>
                            </a:gdLst>
                            <a:ahLst/>
                            <a:cxnLst>
                              <a:cxn ang="0">
                                <a:pos x="T0" y="T1"/>
                              </a:cxn>
                              <a:cxn ang="0">
                                <a:pos x="T2" y="T3"/>
                              </a:cxn>
                              <a:cxn ang="0">
                                <a:pos x="T4" y="T5"/>
                              </a:cxn>
                              <a:cxn ang="0">
                                <a:pos x="T6" y="T7"/>
                              </a:cxn>
                            </a:cxnLst>
                            <a:rect l="0" t="0" r="r" b="b"/>
                            <a:pathLst>
                              <a:path w="372" h="343">
                                <a:moveTo>
                                  <a:pt x="372" y="0"/>
                                </a:moveTo>
                                <a:lnTo>
                                  <a:pt x="372"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33"/>
                        <wps:cNvSpPr>
                          <a:spLocks/>
                        </wps:cNvSpPr>
                        <wps:spPr bwMode="auto">
                          <a:xfrm>
                            <a:off x="4909820" y="2095500"/>
                            <a:ext cx="34925" cy="3492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434"/>
                        <wps:cNvSpPr>
                          <a:spLocks/>
                        </wps:cNvSpPr>
                        <wps:spPr bwMode="auto">
                          <a:xfrm>
                            <a:off x="5163820" y="1881505"/>
                            <a:ext cx="344170" cy="217805"/>
                          </a:xfrm>
                          <a:custGeom>
                            <a:avLst/>
                            <a:gdLst>
                              <a:gd name="T0" fmla="*/ 0 w 542"/>
                              <a:gd name="T1" fmla="*/ 0 h 343"/>
                              <a:gd name="T2" fmla="*/ 0 w 542"/>
                              <a:gd name="T3" fmla="*/ 107 h 343"/>
                              <a:gd name="T4" fmla="*/ 542 w 542"/>
                              <a:gd name="T5" fmla="*/ 107 h 343"/>
                              <a:gd name="T6" fmla="*/ 542 w 542"/>
                              <a:gd name="T7" fmla="*/ 343 h 343"/>
                            </a:gdLst>
                            <a:ahLst/>
                            <a:cxnLst>
                              <a:cxn ang="0">
                                <a:pos x="T0" y="T1"/>
                              </a:cxn>
                              <a:cxn ang="0">
                                <a:pos x="T2" y="T3"/>
                              </a:cxn>
                              <a:cxn ang="0">
                                <a:pos x="T4" y="T5"/>
                              </a:cxn>
                              <a:cxn ang="0">
                                <a:pos x="T6" y="T7"/>
                              </a:cxn>
                            </a:cxnLst>
                            <a:rect l="0" t="0" r="r" b="b"/>
                            <a:pathLst>
                              <a:path w="542" h="343">
                                <a:moveTo>
                                  <a:pt x="0" y="0"/>
                                </a:moveTo>
                                <a:lnTo>
                                  <a:pt x="0" y="107"/>
                                </a:lnTo>
                                <a:lnTo>
                                  <a:pt x="542" y="107"/>
                                </a:lnTo>
                                <a:lnTo>
                                  <a:pt x="542"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435"/>
                        <wps:cNvSpPr>
                          <a:spLocks/>
                        </wps:cNvSpPr>
                        <wps:spPr bwMode="auto">
                          <a:xfrm>
                            <a:off x="5490210"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436"/>
                        <wps:cNvSpPr>
                          <a:spLocks/>
                        </wps:cNvSpPr>
                        <wps:spPr bwMode="auto">
                          <a:xfrm>
                            <a:off x="6744970" y="2367280"/>
                            <a:ext cx="635" cy="896620"/>
                          </a:xfrm>
                          <a:custGeom>
                            <a:avLst/>
                            <a:gdLst>
                              <a:gd name="T0" fmla="*/ 1 w 1"/>
                              <a:gd name="T1" fmla="*/ 0 h 1412"/>
                              <a:gd name="T2" fmla="*/ 1 w 1"/>
                              <a:gd name="T3" fmla="*/ 1354 h 1412"/>
                              <a:gd name="T4" fmla="*/ 0 w 1"/>
                              <a:gd name="T5" fmla="*/ 1354 h 1412"/>
                              <a:gd name="T6" fmla="*/ 0 w 1"/>
                              <a:gd name="T7" fmla="*/ 1412 h 1412"/>
                            </a:gdLst>
                            <a:ahLst/>
                            <a:cxnLst>
                              <a:cxn ang="0">
                                <a:pos x="T0" y="T1"/>
                              </a:cxn>
                              <a:cxn ang="0">
                                <a:pos x="T2" y="T3"/>
                              </a:cxn>
                              <a:cxn ang="0">
                                <a:pos x="T4" y="T5"/>
                              </a:cxn>
                              <a:cxn ang="0">
                                <a:pos x="T6" y="T7"/>
                              </a:cxn>
                            </a:cxnLst>
                            <a:rect l="0" t="0" r="r" b="b"/>
                            <a:pathLst>
                              <a:path w="1" h="1412">
                                <a:moveTo>
                                  <a:pt x="1" y="0"/>
                                </a:moveTo>
                                <a:lnTo>
                                  <a:pt x="1" y="1354"/>
                                </a:lnTo>
                                <a:lnTo>
                                  <a:pt x="0" y="1354"/>
                                </a:lnTo>
                                <a:lnTo>
                                  <a:pt x="0" y="141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437"/>
                        <wps:cNvSpPr>
                          <a:spLocks/>
                        </wps:cNvSpPr>
                        <wps:spPr bwMode="auto">
                          <a:xfrm>
                            <a:off x="6727825" y="326009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Rectangle 438"/>
                        <wps:cNvSpPr>
                          <a:spLocks noChangeArrowheads="1"/>
                        </wps:cNvSpPr>
                        <wps:spPr bwMode="auto">
                          <a:xfrm>
                            <a:off x="7711440" y="1655445"/>
                            <a:ext cx="45656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439"/>
                        <wps:cNvSpPr>
                          <a:spLocks noChangeArrowheads="1"/>
                        </wps:cNvSpPr>
                        <wps:spPr bwMode="auto">
                          <a:xfrm>
                            <a:off x="7711440" y="1655445"/>
                            <a:ext cx="45656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440"/>
                        <wps:cNvSpPr>
                          <a:spLocks noChangeArrowheads="1"/>
                        </wps:cNvSpPr>
                        <wps:spPr bwMode="auto">
                          <a:xfrm>
                            <a:off x="7814310" y="1730375"/>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305" name="Rectangle 441"/>
                        <wps:cNvSpPr>
                          <a:spLocks noChangeArrowheads="1"/>
                        </wps:cNvSpPr>
                        <wps:spPr bwMode="auto">
                          <a:xfrm>
                            <a:off x="7687310" y="2086610"/>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442"/>
                        <wps:cNvSpPr>
                          <a:spLocks noChangeArrowheads="1"/>
                        </wps:cNvSpPr>
                        <wps:spPr bwMode="auto">
                          <a:xfrm>
                            <a:off x="7687310" y="2086610"/>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Rectangle 443"/>
                        <wps:cNvSpPr>
                          <a:spLocks noChangeArrowheads="1"/>
                        </wps:cNvSpPr>
                        <wps:spPr bwMode="auto">
                          <a:xfrm>
                            <a:off x="7828915" y="215963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Citation</w:t>
                              </w:r>
                            </w:p>
                          </w:txbxContent>
                        </wps:txbx>
                        <wps:bodyPr rot="0" vert="horz" wrap="none" lIns="0" tIns="0" rIns="0" bIns="0" anchor="t" anchorCtr="0" upright="1">
                          <a:spAutoFit/>
                        </wps:bodyPr>
                      </wps:wsp>
                      <wps:wsp>
                        <wps:cNvPr id="308" name="Rectangle 444"/>
                        <wps:cNvSpPr>
                          <a:spLocks noChangeArrowheads="1"/>
                        </wps:cNvSpPr>
                        <wps:spPr bwMode="auto">
                          <a:xfrm>
                            <a:off x="8251190" y="2086610"/>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445"/>
                        <wps:cNvSpPr>
                          <a:spLocks noChangeArrowheads="1"/>
                        </wps:cNvSpPr>
                        <wps:spPr bwMode="auto">
                          <a:xfrm>
                            <a:off x="8251190" y="2086610"/>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446"/>
                        <wps:cNvSpPr>
                          <a:spLocks noChangeArrowheads="1"/>
                        </wps:cNvSpPr>
                        <wps:spPr bwMode="auto">
                          <a:xfrm>
                            <a:off x="8280400" y="21259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Evaluation</w:t>
                              </w:r>
                            </w:p>
                          </w:txbxContent>
                        </wps:txbx>
                        <wps:bodyPr rot="0" vert="horz" wrap="none" lIns="0" tIns="0" rIns="0" bIns="0" anchor="t" anchorCtr="0" upright="1">
                          <a:spAutoFit/>
                        </wps:bodyPr>
                      </wps:wsp>
                      <wps:wsp>
                        <wps:cNvPr id="311" name="Rectangle 447"/>
                        <wps:cNvSpPr>
                          <a:spLocks noChangeArrowheads="1"/>
                        </wps:cNvSpPr>
                        <wps:spPr bwMode="auto">
                          <a:xfrm>
                            <a:off x="858520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312" name="Rectangle 448"/>
                        <wps:cNvSpPr>
                          <a:spLocks noChangeArrowheads="1"/>
                        </wps:cNvSpPr>
                        <wps:spPr bwMode="auto">
                          <a:xfrm>
                            <a:off x="8619490" y="2125980"/>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w:t>
                              </w:r>
                            </w:p>
                          </w:txbxContent>
                        </wps:txbx>
                        <wps:bodyPr rot="0" vert="horz" wrap="none" lIns="0" tIns="0" rIns="0" bIns="0" anchor="t" anchorCtr="0" upright="1">
                          <a:spAutoFit/>
                        </wps:bodyPr>
                      </wps:wsp>
                      <wps:wsp>
                        <wps:cNvPr id="313" name="Rectangle 449"/>
                        <wps:cNvSpPr>
                          <a:spLocks noChangeArrowheads="1"/>
                        </wps:cNvSpPr>
                        <wps:spPr bwMode="auto">
                          <a:xfrm>
                            <a:off x="8430895" y="2197735"/>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314" name="Rectangle 450"/>
                        <wps:cNvSpPr>
                          <a:spLocks noChangeArrowheads="1"/>
                        </wps:cNvSpPr>
                        <wps:spPr bwMode="auto">
                          <a:xfrm>
                            <a:off x="7124065" y="208597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451"/>
                        <wps:cNvSpPr>
                          <a:spLocks noChangeArrowheads="1"/>
                        </wps:cNvSpPr>
                        <wps:spPr bwMode="auto">
                          <a:xfrm>
                            <a:off x="7124065" y="208597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452"/>
                        <wps:cNvSpPr>
                          <a:spLocks noChangeArrowheads="1"/>
                        </wps:cNvSpPr>
                        <wps:spPr bwMode="auto">
                          <a:xfrm>
                            <a:off x="7159625" y="2125980"/>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Violation</w:t>
                              </w:r>
                            </w:p>
                          </w:txbxContent>
                        </wps:txbx>
                        <wps:bodyPr rot="0" vert="horz" wrap="none" lIns="0" tIns="0" rIns="0" bIns="0" anchor="t" anchorCtr="0" upright="1">
                          <a:spAutoFit/>
                        </wps:bodyPr>
                      </wps:wsp>
                      <wps:wsp>
                        <wps:cNvPr id="317" name="Rectangle 453"/>
                        <wps:cNvSpPr>
                          <a:spLocks noChangeArrowheads="1"/>
                        </wps:cNvSpPr>
                        <wps:spPr bwMode="auto">
                          <a:xfrm>
                            <a:off x="741553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r>
                                <w:rPr>
                                  <w:rFonts w:cs="Arial"/>
                                  <w:b/>
                                  <w:bCs/>
                                  <w:color w:val="000000"/>
                                  <w:sz w:val="10"/>
                                  <w:szCs w:val="10"/>
                                </w:rPr>
                                <w:t>_</w:t>
                              </w:r>
                            </w:p>
                          </w:txbxContent>
                        </wps:txbx>
                        <wps:bodyPr rot="0" vert="horz" wrap="none" lIns="0" tIns="0" rIns="0" bIns="0" anchor="t" anchorCtr="0" upright="1">
                          <a:spAutoFit/>
                        </wps:bodyPr>
                      </wps:wsp>
                      <wps:wsp>
                        <wps:cNvPr id="318" name="Rectangle 454"/>
                        <wps:cNvSpPr>
                          <a:spLocks noChangeArrowheads="1"/>
                        </wps:cNvSpPr>
                        <wps:spPr bwMode="auto">
                          <a:xfrm>
                            <a:off x="7449185" y="2125980"/>
                            <a:ext cx="1028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319" name="Rectangle 455"/>
                        <wps:cNvSpPr>
                          <a:spLocks noChangeArrowheads="1"/>
                        </wps:cNvSpPr>
                        <wps:spPr bwMode="auto">
                          <a:xfrm>
                            <a:off x="7216140" y="21977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788" w:rsidRDefault="00741788">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320" name="Freeform 456"/>
                        <wps:cNvSpPr>
                          <a:spLocks/>
                        </wps:cNvSpPr>
                        <wps:spPr bwMode="auto">
                          <a:xfrm>
                            <a:off x="7352665" y="1873885"/>
                            <a:ext cx="586740" cy="181610"/>
                          </a:xfrm>
                          <a:custGeom>
                            <a:avLst/>
                            <a:gdLst>
                              <a:gd name="T0" fmla="*/ 924 w 924"/>
                              <a:gd name="T1" fmla="*/ 0 h 286"/>
                              <a:gd name="T2" fmla="*/ 924 w 924"/>
                              <a:gd name="T3" fmla="*/ 130 h 286"/>
                              <a:gd name="T4" fmla="*/ 0 w 924"/>
                              <a:gd name="T5" fmla="*/ 130 h 286"/>
                              <a:gd name="T6" fmla="*/ 0 w 924"/>
                              <a:gd name="T7" fmla="*/ 286 h 286"/>
                            </a:gdLst>
                            <a:ahLst/>
                            <a:cxnLst>
                              <a:cxn ang="0">
                                <a:pos x="T0" y="T1"/>
                              </a:cxn>
                              <a:cxn ang="0">
                                <a:pos x="T2" y="T3"/>
                              </a:cxn>
                              <a:cxn ang="0">
                                <a:pos x="T4" y="T5"/>
                              </a:cxn>
                              <a:cxn ang="0">
                                <a:pos x="T6" y="T7"/>
                              </a:cxn>
                            </a:cxnLst>
                            <a:rect l="0" t="0" r="r" b="b"/>
                            <a:pathLst>
                              <a:path w="924" h="286">
                                <a:moveTo>
                                  <a:pt x="924" y="0"/>
                                </a:moveTo>
                                <a:lnTo>
                                  <a:pt x="924" y="130"/>
                                </a:lnTo>
                                <a:lnTo>
                                  <a:pt x="0" y="130"/>
                                </a:lnTo>
                                <a:lnTo>
                                  <a:pt x="0"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457"/>
                        <wps:cNvSpPr>
                          <a:spLocks/>
                        </wps:cNvSpPr>
                        <wps:spPr bwMode="auto">
                          <a:xfrm>
                            <a:off x="7335520" y="20510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Line 458"/>
                        <wps:cNvCnPr>
                          <a:cxnSpLocks noChangeShapeType="1"/>
                        </wps:cNvCnPr>
                        <wps:spPr bwMode="auto">
                          <a:xfrm>
                            <a:off x="7939405" y="1873885"/>
                            <a:ext cx="0" cy="1816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23" name="Freeform 459"/>
                        <wps:cNvSpPr>
                          <a:spLocks/>
                        </wps:cNvSpPr>
                        <wps:spPr bwMode="auto">
                          <a:xfrm>
                            <a:off x="7922260" y="2051050"/>
                            <a:ext cx="35560" cy="35560"/>
                          </a:xfrm>
                          <a:custGeom>
                            <a:avLst/>
                            <a:gdLst>
                              <a:gd name="T0" fmla="*/ 56 w 56"/>
                              <a:gd name="T1" fmla="*/ 0 h 56"/>
                              <a:gd name="T2" fmla="*/ 27 w 56"/>
                              <a:gd name="T3" fmla="*/ 56 h 56"/>
                              <a:gd name="T4" fmla="*/ 0 w 56"/>
                              <a:gd name="T5" fmla="*/ 0 h 56"/>
                              <a:gd name="T6" fmla="*/ 56 w 56"/>
                              <a:gd name="T7" fmla="*/ 0 h 56"/>
                            </a:gdLst>
                            <a:ahLst/>
                            <a:cxnLst>
                              <a:cxn ang="0">
                                <a:pos x="T0" y="T1"/>
                              </a:cxn>
                              <a:cxn ang="0">
                                <a:pos x="T2" y="T3"/>
                              </a:cxn>
                              <a:cxn ang="0">
                                <a:pos x="T4" y="T5"/>
                              </a:cxn>
                              <a:cxn ang="0">
                                <a:pos x="T6" y="T7"/>
                              </a:cxn>
                            </a:cxnLst>
                            <a:rect l="0" t="0" r="r" b="b"/>
                            <a:pathLst>
                              <a:path w="56" h="56">
                                <a:moveTo>
                                  <a:pt x="56" y="0"/>
                                </a:moveTo>
                                <a:lnTo>
                                  <a:pt x="27" y="56"/>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460"/>
                        <wps:cNvSpPr>
                          <a:spLocks/>
                        </wps:cNvSpPr>
                        <wps:spPr bwMode="auto">
                          <a:xfrm>
                            <a:off x="7939405" y="1873885"/>
                            <a:ext cx="564515" cy="181610"/>
                          </a:xfrm>
                          <a:custGeom>
                            <a:avLst/>
                            <a:gdLst>
                              <a:gd name="T0" fmla="*/ 0 w 889"/>
                              <a:gd name="T1" fmla="*/ 0 h 286"/>
                              <a:gd name="T2" fmla="*/ 0 w 889"/>
                              <a:gd name="T3" fmla="*/ 128 h 286"/>
                              <a:gd name="T4" fmla="*/ 889 w 889"/>
                              <a:gd name="T5" fmla="*/ 128 h 286"/>
                              <a:gd name="T6" fmla="*/ 889 w 889"/>
                              <a:gd name="T7" fmla="*/ 286 h 286"/>
                            </a:gdLst>
                            <a:ahLst/>
                            <a:cxnLst>
                              <a:cxn ang="0">
                                <a:pos x="T0" y="T1"/>
                              </a:cxn>
                              <a:cxn ang="0">
                                <a:pos x="T2" y="T3"/>
                              </a:cxn>
                              <a:cxn ang="0">
                                <a:pos x="T4" y="T5"/>
                              </a:cxn>
                              <a:cxn ang="0">
                                <a:pos x="T6" y="T7"/>
                              </a:cxn>
                            </a:cxnLst>
                            <a:rect l="0" t="0" r="r" b="b"/>
                            <a:pathLst>
                              <a:path w="889" h="286">
                                <a:moveTo>
                                  <a:pt x="0" y="0"/>
                                </a:moveTo>
                                <a:lnTo>
                                  <a:pt x="0" y="128"/>
                                </a:lnTo>
                                <a:lnTo>
                                  <a:pt x="889" y="128"/>
                                </a:lnTo>
                                <a:lnTo>
                                  <a:pt x="889"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Freeform 461"/>
                        <wps:cNvSpPr>
                          <a:spLocks/>
                        </wps:cNvSpPr>
                        <wps:spPr bwMode="auto">
                          <a:xfrm>
                            <a:off x="8486775" y="2051050"/>
                            <a:ext cx="34925" cy="35560"/>
                          </a:xfrm>
                          <a:custGeom>
                            <a:avLst/>
                            <a:gdLst>
                              <a:gd name="T0" fmla="*/ 55 w 55"/>
                              <a:gd name="T1" fmla="*/ 0 h 56"/>
                              <a:gd name="T2" fmla="*/ 27 w 55"/>
                              <a:gd name="T3" fmla="*/ 56 h 56"/>
                              <a:gd name="T4" fmla="*/ 0 w 55"/>
                              <a:gd name="T5" fmla="*/ 0 h 56"/>
                              <a:gd name="T6" fmla="*/ 55 w 55"/>
                              <a:gd name="T7" fmla="*/ 0 h 56"/>
                            </a:gdLst>
                            <a:ahLst/>
                            <a:cxnLst>
                              <a:cxn ang="0">
                                <a:pos x="T0" y="T1"/>
                              </a:cxn>
                              <a:cxn ang="0">
                                <a:pos x="T2" y="T3"/>
                              </a:cxn>
                              <a:cxn ang="0">
                                <a:pos x="T4" y="T5"/>
                              </a:cxn>
                              <a:cxn ang="0">
                                <a:pos x="T6" y="T7"/>
                              </a:cxn>
                            </a:cxnLst>
                            <a:rect l="0" t="0" r="r" b="b"/>
                            <a:pathLst>
                              <a:path w="55" h="56">
                                <a:moveTo>
                                  <a:pt x="55" y="0"/>
                                </a:moveTo>
                                <a:lnTo>
                                  <a:pt x="27" y="56"/>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462"/>
                        <wps:cNvSpPr>
                          <a:spLocks/>
                        </wps:cNvSpPr>
                        <wps:spPr bwMode="auto">
                          <a:xfrm>
                            <a:off x="6902450" y="1383665"/>
                            <a:ext cx="1036955" cy="240665"/>
                          </a:xfrm>
                          <a:custGeom>
                            <a:avLst/>
                            <a:gdLst>
                              <a:gd name="T0" fmla="*/ 0 w 1633"/>
                              <a:gd name="T1" fmla="*/ 0 h 379"/>
                              <a:gd name="T2" fmla="*/ 1633 w 1633"/>
                              <a:gd name="T3" fmla="*/ 0 h 379"/>
                              <a:gd name="T4" fmla="*/ 1633 w 1633"/>
                              <a:gd name="T5" fmla="*/ 379 h 379"/>
                            </a:gdLst>
                            <a:ahLst/>
                            <a:cxnLst>
                              <a:cxn ang="0">
                                <a:pos x="T0" y="T1"/>
                              </a:cxn>
                              <a:cxn ang="0">
                                <a:pos x="T2" y="T3"/>
                              </a:cxn>
                              <a:cxn ang="0">
                                <a:pos x="T4" y="T5"/>
                              </a:cxn>
                            </a:cxnLst>
                            <a:rect l="0" t="0" r="r" b="b"/>
                            <a:pathLst>
                              <a:path w="1633" h="379">
                                <a:moveTo>
                                  <a:pt x="0" y="0"/>
                                </a:moveTo>
                                <a:lnTo>
                                  <a:pt x="1633" y="0"/>
                                </a:lnTo>
                                <a:lnTo>
                                  <a:pt x="1633" y="37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Freeform 463"/>
                        <wps:cNvSpPr>
                          <a:spLocks/>
                        </wps:cNvSpPr>
                        <wps:spPr bwMode="auto">
                          <a:xfrm>
                            <a:off x="7922260" y="1620520"/>
                            <a:ext cx="35560" cy="34925"/>
                          </a:xfrm>
                          <a:custGeom>
                            <a:avLst/>
                            <a:gdLst>
                              <a:gd name="T0" fmla="*/ 56 w 56"/>
                              <a:gd name="T1" fmla="*/ 0 h 55"/>
                              <a:gd name="T2" fmla="*/ 27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7"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144" o:spid="_x0000_s1040" editas="canvas" style="width:690.25pt;height:397pt;mso-position-horizontal-relative:char;mso-position-vertical-relative:line" coordsize="87661,50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">
                <v:shape id="_x0000_s1041" type="#_x0000_t75" style="position:absolute;width:87661;height:50419;visibility:visible;mso-wrap-style:square">
                  <v:fill o:detectmouseclick="t"/>
                  <v:path o:connecttype="none"/>
                </v:shape>
                <v:group id="Group 345" o:spid="_x0000_s1042" style="position:absolute;left:76;top:146;width:78003;height:50171" coordorigin="12,23" coordsize="12284,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145" o:spid="_x0000_s1043" style="position:absolute;left:4140;top:3214;width:264;height:2586;visibility:visible;mso-wrap-style:square;v-text-anchor:top" coordsize="264,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" path="m,l142,r,2586l264,2586e" filled="f" strokeweight=".1pt">
                    <v:stroke endcap="round"/>
                    <v:path arrowok="t" o:connecttype="custom" o:connectlocs="0,0;142,0;142,2586;264,2586" o:connectangles="0,0,0,0"/>
                  </v:shape>
                  <v:shape id="Freeform 146" o:spid="_x0000_s1044" style="position:absolute;left:4140;top:2012;width:277;height:1202;visibility:visible;mso-wrap-style:square;v-text-anchor:top" coordsize="277,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" path="m,1202r142,l142,,277,e" filled="f" strokeweight=".1pt">
                    <v:stroke endcap="round"/>
                    <v:path arrowok="t" o:connecttype="custom" o:connectlocs="0,1202;142,1202;142,0;277,0" o:connectangles="0,0,0,0"/>
                  </v:shape>
                  <v:shape id="Freeform 147" o:spid="_x0000_s1045" style="position:absolute;left:4140;top:3214;width:259;height:1336;visibility:visible;mso-wrap-style:square;v-text-anchor:top" coordsize="259,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" path="m,l142,r,1336l259,1336e" filled="f" strokeweight=".1pt">
                    <v:stroke endcap="round"/>
                    <v:path arrowok="t" o:connecttype="custom" o:connectlocs="0,0;142,0;142,1336;259,1336" o:connectangles="0,0,0,0"/>
                  </v:shape>
                  <v:line id="Line 148" o:spid="_x0000_s1046" style="position:absolute;visibility:visible;mso-wrap-style:square" from="1997,2643" to="1997,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hzvwAAANsAAAAPAAAAZHJzL2Rvd25yZXYueG1sRE9Li8Iw&#10;EL4v+B/CCN7WVIV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ASYnhzvwAAANsAAAAPAAAAAAAA&#10;AAAAAAAAAAcCAABkcnMvZG93bnJldi54bWxQSwUGAAAAAAMAAwC3AAAA8wIAAAAA&#10;" strokeweight=".1pt">
                    <v:stroke endcap="round"/>
                  </v:line>
                  <v:line id="Line 149" o:spid="_x0000_s1047" style="position:absolute;visibility:visible;mso-wrap-style:square" from="1942,2753" to="2052,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HvwAAANsAAAAPAAAAZHJzL2Rvd25yZXYueG1sRE9Li8Iw&#10;EL4v+B/CCN7WVJF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Cdi+AHvwAAANsAAAAPAAAAAAAA&#10;AAAAAAAAAAcCAABkcnMvZG93bnJldi54bWxQSwUGAAAAAAMAAwC3AAAA8wIAAAAA&#10;" strokeweight=".1pt">
                    <v:stroke endcap="round"/>
                  </v:line>
                  <v:shape id="Freeform 150" o:spid="_x0000_s1048" style="position:absolute;left:1942;top:2986;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" path="m55,110v30,,55,-25,55,-55c110,25,85,,55,,25,,,25,,55v,30,25,55,55,55c55,110,55,110,55,110e" filled="f" strokeweight=".1pt">
                    <v:stroke endcap="round"/>
                    <v:path arrowok="t" o:connecttype="custom" o:connectlocs="55,110;110,55;55,0;0,55;55,110;55,110" o:connectangles="0,0,0,0,0,0"/>
                  </v:shape>
                  <v:shape id="Freeform 151" o:spid="_x0000_s1049" style="position:absolute;left:1942;top:309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" path="m55,r,109m55,r55,109m55,l,109e" filled="f" strokeweight=".1pt">
                    <v:stroke endcap="round"/>
                    <v:path arrowok="t" o:connecttype="custom" o:connectlocs="55,0;55,109;55,0;110,109;55,0;0,109" o:connectangles="0,0,0,0,0,0"/>
                    <o:lock v:ext="edit" verticies="t"/>
                  </v:shape>
                  <v:shape id="Freeform 152" o:spid="_x0000_s1050" style="position:absolute;left:372;top:4399;width:873;height:1272;visibility:visible;mso-wrap-style:square;v-text-anchor:top" coordsize="873,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" path="m,l,1272r873,e" filled="f" strokeweight=".1pt">
                    <v:stroke endcap="round"/>
                    <v:path arrowok="t" o:connecttype="custom" o:connectlocs="0,0;0,1272;873,1272" o:connectangles="0,0,0"/>
                  </v:shape>
                  <v:line id="Line 153" o:spid="_x0000_s1051" style="position:absolute;visibility:visible;mso-wrap-style:square" from="317,4508" to="42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" strokeweight=".1pt">
                    <v:stroke endcap="round"/>
                  </v:line>
                  <v:shape id="Freeform 154" o:spid="_x0000_s1052" style="position:absolute;left:1245;top:561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" path="m109,55c109,24,85,,55,,24,,,24,,55v,30,24,54,55,54c85,109,109,85,109,55v,,,,,e" filled="f" strokeweight=".1pt">
                    <v:stroke endcap="round"/>
                    <v:path arrowok="t" o:connecttype="custom" o:connectlocs="109,55;55,0;0,55;55,109;109,55;109,55" o:connectangles="0,0,0,0,0,0"/>
                  </v:shape>
                  <v:shape id="Freeform 155" o:spid="_x0000_s1053" style="position:absolute;left:1354;top:561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" path="m,55r110,m,55l110,m,55r110,54e" filled="f" strokeweight=".1pt">
                    <v:stroke endcap="round"/>
                    <v:path arrowok="t" o:connecttype="custom" o:connectlocs="0,55;110,55;0,55;110,0;0,55;110,109" o:connectangles="0,0,0,0,0,0"/>
                    <o:lock v:ext="edit" verticies="t"/>
                  </v:shape>
                  <v:line id="Line 156" o:spid="_x0000_s1054" style="position:absolute;visibility:visible;mso-wrap-style:square" from="732,4220" to="1428,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" strokeweight=".1pt">
                    <v:stroke endcap="round"/>
                  </v:line>
                  <v:line id="Line 157" o:spid="_x0000_s1055" style="position:absolute;flip:y;visibility:visible;mso-wrap-style:square" from="841,4166" to="841,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" strokeweight=".1pt">
                    <v:stroke endcap="round"/>
                  </v:line>
                  <v:shape id="Freeform 158" o:spid="_x0000_s1056" style="position:absolute;left:1428;top:416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" path="m109,54c109,24,85,,55,,25,,,24,,54v,31,25,55,55,55c85,109,109,85,109,54v,,,,,e" filled="f" strokeweight=".1pt">
                    <v:stroke endcap="round"/>
                    <v:path arrowok="t" o:connecttype="custom" o:connectlocs="109,54;55,0;0,54;55,109;109,54;109,54" o:connectangles="0,0,0,0,0,0"/>
                  </v:shape>
                  <v:shape id="Freeform 159" o:spid="_x0000_s1057" style="position:absolute;left:1537;top:416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" path="m,54r110,m,54l110,m,54r110,55e" filled="f" strokeweight=".1pt">
                    <v:stroke endcap="round"/>
                    <v:path arrowok="t" o:connecttype="custom" o:connectlocs="0,54;110,54;0,54;110,0;0,54;110,109" o:connectangles="0,0,0,0,0,0"/>
                    <o:lock v:ext="edit" verticies="t"/>
                  </v:shape>
                  <v:line id="Line 160" o:spid="_x0000_s1058" style="position:absolute;flip:y;visibility:visible;mso-wrap-style:square" from="2033,3781" to="2033,4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" strokeweight=".1pt">
                    <v:stroke endcap="round"/>
                  </v:line>
                  <v:line id="Line 161" o:spid="_x0000_s1059" style="position:absolute;flip:x;visibility:visible;mso-wrap-style:square" from="1978,3933" to="208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" strokeweight=".1pt">
                    <v:stroke endcap="round"/>
                  </v:line>
                  <v:shape id="Freeform 162" o:spid="_x0000_s1060" style="position:absolute;left:1978;top:3671;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" path="m55,c24,,,25,,55v,30,24,55,55,55c85,110,109,85,109,55,109,25,85,,55,v,,,,,e" filled="f" strokeweight=".1pt">
                    <v:stroke endcap="round"/>
                    <v:path arrowok="t" o:connecttype="custom" o:connectlocs="55,0;0,55;55,110;109,55;55,0;55,0" o:connectangles="0,0,0,0,0,0"/>
                  </v:shape>
                  <v:shape id="Freeform 163" o:spid="_x0000_s1061" style="position:absolute;left:1978;top:3562;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" path="m55,109l55,t,109l,m55,109l109,e" filled="f" strokeweight=".1pt">
                    <v:stroke endcap="round"/>
                    <v:path arrowok="t" o:connecttype="custom" o:connectlocs="55,109;55,0;55,109;0,0;55,109;109,0" o:connectangles="0,0,0,0,0,0"/>
                    <o:lock v:ext="edit" verticies="t"/>
                  </v:shape>
                  <v:line id="Line 164" o:spid="_x0000_s1062" style="position:absolute;flip:y;visibility:visible;mso-wrap-style:square" from="1980,5419" to="1980,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" strokeweight=".1pt">
                    <v:stroke endcap="round"/>
                  </v:line>
                  <v:line id="Line 165" o:spid="_x0000_s1063" style="position:absolute;flip:x;visibility:visible;mso-wrap-style:square" from="1925,5517" to="203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" strokeweight=".1pt">
                    <v:stroke endcap="round"/>
                  </v:line>
                  <v:shape id="Freeform 166" o:spid="_x0000_s1064" style="position:absolute;left:1925;top:531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" path="m55,c24,,,24,,55v,30,24,54,55,54c85,109,109,85,109,55,109,24,85,,55,v,,,,,e" filled="f" strokeweight=".1pt">
                    <v:stroke endcap="round"/>
                    <v:path arrowok="t" o:connecttype="custom" o:connectlocs="55,0;0,55;55,109;109,55;55,0;55,0" o:connectangles="0,0,0,0,0,0"/>
                  </v:shape>
                  <v:shape id="Freeform 167" o:spid="_x0000_s1065" style="position:absolute;left:1925;top:5200;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khgwgAAANsAAAAPAAAAZHJzL2Rvd25yZXYueG1sRI9Li8Iw&#10;FIX3gv8hXMGdpiqI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Ae8khgwgAAANsAAAAPAAAA&#10;AAAAAAAAAAAAAAcCAABkcnMvZG93bnJldi54bWxQSwUGAAAAAAMAAwC3AAAA9gIAAAAA&#10;" path="m55,110l55,t,110l,m55,110l109,e" filled="f" strokeweight=".1pt">
                    <v:stroke endcap="round"/>
                    <v:path arrowok="t" o:connecttype="custom" o:connectlocs="55,110;55,0;55,110;0,0;55,110;109,0" o:connectangles="0,0,0,0,0,0"/>
                    <o:lock v:ext="edit" verticies="t"/>
                  </v:shape>
                  <v:line id="Line 168" o:spid="_x0000_s1066" style="position:absolute;visibility:visible;mso-wrap-style:square" from="2007,4399" to="2007,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" strokeweight=".1pt">
                    <v:stroke endcap="round"/>
                  </v:line>
                  <v:line id="Line 169" o:spid="_x0000_s1067" style="position:absolute;visibility:visible;mso-wrap-style:square" from="1952,4508" to="2062,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" strokeweight=".1pt">
                    <v:stroke endcap="round"/>
                  </v:line>
                  <v:shape id="Freeform 170" o:spid="_x0000_s1068" style="position:absolute;left:1952;top:462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" path="m55,110v30,,55,-25,55,-55c110,25,85,,55,,25,,,25,,55v,30,25,55,55,55c55,110,55,110,55,110e" filled="f" strokeweight=".1pt">
                    <v:stroke endcap="round"/>
                    <v:path arrowok="t" o:connecttype="custom" o:connectlocs="55,110;110,55;55,0;0,55;55,110;55,110" o:connectangles="0,0,0,0,0,0"/>
                  </v:shape>
                  <v:shape id="Freeform 171" o:spid="_x0000_s1069" style="position:absolute;left:1952;top:473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" path="m55,r,110m55,r55,110m55,l,110e" filled="f" strokeweight=".1pt">
                    <v:stroke endcap="round"/>
                    <v:path arrowok="t" o:connecttype="custom" o:connectlocs="55,0;55,110;55,0;110,110;55,0;0,110" o:connectangles="0,0,0,0,0,0"/>
                    <o:lock v:ext="edit" verticies="t"/>
                  </v:shape>
                  <v:shape id="Freeform 172" o:spid="_x0000_s1070" style="position:absolute;left:732;top:5813;width:732;height:557;visibility:visible;mso-wrap-style:square;v-text-anchor:top" coordsize="732,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" path="m732,l,,,557e" filled="f" strokeweight=".1pt">
                    <v:stroke endcap="round"/>
                    <v:path arrowok="t" o:connecttype="custom" o:connectlocs="732,0;0,0;0,557" o:connectangles="0,0,0"/>
                  </v:shape>
                  <v:line id="Line 173" o:spid="_x0000_s1071" style="position:absolute;visibility:visible;mso-wrap-style:square" from="1354,5758" to="135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" strokeweight=".1pt">
                    <v:stroke endcap="round"/>
                  </v:line>
                  <v:shape id="Freeform 174" o:spid="_x0000_s1072" style="position:absolute;left:677;top:6370;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" path="m55,109v30,,55,-24,55,-55c110,24,85,,55,,24,,,24,,54v,31,24,55,55,55c55,109,55,109,55,109e" filled="f" strokeweight=".1pt">
                    <v:stroke endcap="round"/>
                    <v:path arrowok="t" o:connecttype="custom" o:connectlocs="55,109;110,54;55,0;0,54;55,109;55,109" o:connectangles="0,0,0,0,0,0"/>
                  </v:shape>
                  <v:shape id="Freeform 175" o:spid="_x0000_s1073" style="position:absolute;left:677;top:6479;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" path="m55,r,110m55,r55,110m55,l,110e" filled="f" strokeweight=".1pt">
                    <v:stroke endcap="round"/>
                    <v:path arrowok="t" o:connecttype="custom" o:connectlocs="55,0;55,110;55,0;110,110;55,0;0,110" o:connectangles="0,0,0,0,0,0"/>
                    <o:lock v:ext="edit" verticies="t"/>
                  </v:shape>
                  <v:line id="Line 176" o:spid="_x0000_s1074" style="position:absolute;visibility:visible;mso-wrap-style:square" from="1980,5983" to="1980,6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" strokeweight=".1pt">
                    <v:stroke endcap="round"/>
                  </v:line>
                  <v:line id="Line 177" o:spid="_x0000_s1075" style="position:absolute;visibility:visible;mso-wrap-style:square" from="1925,6093" to="2034,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" strokeweight=".1pt">
                    <v:stroke endcap="round"/>
                  </v:line>
                  <v:shape id="Freeform 178" o:spid="_x0000_s1076" style="position:absolute;left:1925;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" path="m55,109v30,,54,-24,54,-55c109,24,85,,55,,24,,,24,,54v,31,24,55,55,55c55,109,55,109,55,109e" filled="f" strokeweight=".1pt">
                    <v:stroke endcap="round"/>
                    <v:path arrowok="t" o:connecttype="custom" o:connectlocs="55,109;109,54;55,0;0,54;55,109;55,109" o:connectangles="0,0,0,0,0,0"/>
                  </v:shape>
                  <v:shape id="Freeform 179" o:spid="_x0000_s1077" style="position:absolute;left:1925;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" path="m55,r,110m55,r54,110m55,l,110e" filled="f" strokeweight=".1pt">
                    <v:stroke endcap="round"/>
                    <v:path arrowok="t" o:connecttype="custom" o:connectlocs="55,0;55,110;55,0;109,110;55,0;0,110" o:connectangles="0,0,0,0,0,0"/>
                    <o:lock v:ext="edit" verticies="t"/>
                  </v:shape>
                  <v:shape id="Freeform 180" o:spid="_x0000_s1078" style="position:absolute;left:2495;top:5805;width:1239;height:565;visibility:visible;mso-wrap-style:square;v-text-anchor:top" coordsize="1239,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" path="m,l1239,r,565e" filled="f" strokeweight=".1pt">
                    <v:stroke endcap="round"/>
                    <v:path arrowok="t" o:connecttype="custom" o:connectlocs="0,0;1239,0;1239,565" o:connectangles="0,0,0"/>
                  </v:shape>
                  <v:line id="Line 181" o:spid="_x0000_s1079" style="position:absolute;flip:y;visibility:visible;mso-wrap-style:square" from="2605,5750" to="2605,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" strokeweight=".1pt">
                    <v:stroke endcap="round"/>
                  </v:line>
                  <v:shape id="Freeform 182" o:spid="_x0000_s1080" style="position:absolute;left:3680;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" path="m54,109v31,,55,-24,55,-55c109,24,85,,54,,24,,,24,,54v,31,24,55,54,55c54,109,54,109,54,109e" filled="f" strokeweight=".1pt">
                    <v:stroke endcap="round"/>
                    <v:path arrowok="t" o:connecttype="custom" o:connectlocs="54,109;109,54;54,0;0,54;54,109;54,109" o:connectangles="0,0,0,0,0,0"/>
                  </v:shape>
                  <v:shape id="Freeform 183" o:spid="_x0000_s1081" style="position:absolute;left:3680;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" path="m54,r,110m54,r55,110m54,l,110e" filled="f" strokeweight=".1pt">
                    <v:stroke endcap="round"/>
                    <v:path arrowok="t" o:connecttype="custom" o:connectlocs="54,0;54,110;54,0;109,110;54,0;0,110" o:connectangles="0,0,0,0,0,0"/>
                    <o:lock v:ext="edit" verticies="t"/>
                  </v:shape>
                  <v:line id="Line 184" o:spid="_x0000_s1082" style="position:absolute;visibility:visible;mso-wrap-style:square" from="3734,6945" to="3734,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" strokeweight=".1pt">
                    <v:stroke endcap="round"/>
                  </v:line>
                  <v:line id="Line 185" o:spid="_x0000_s1083" style="position:absolute;visibility:visible;mso-wrap-style:square" from="3680,7055" to="3789,7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" strokeweight=".1pt">
                    <v:stroke endcap="round"/>
                  </v:line>
                  <v:shape id="Freeform 186" o:spid="_x0000_s1084" style="position:absolute;left:3680;top:7349;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" path="m54,109v31,,55,-24,55,-54c109,24,85,,54,,24,,,24,,55v,30,24,54,54,54c54,109,54,109,54,109e" filled="f" strokeweight=".1pt">
                    <v:stroke endcap="round"/>
                    <v:path arrowok="t" o:connecttype="custom" o:connectlocs="54,109;109,55;54,0;0,55;54,109;54,109" o:connectangles="0,0,0,0,0,0"/>
                  </v:shape>
                  <v:shape id="Freeform 187" o:spid="_x0000_s1085" style="position:absolute;left:3680;top:7458;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a3AwgAAANsAAAAPAAAAZHJzL2Rvd25yZXYueG1sRI9Li8Iw&#10;FIX3gv8hXMGdpgqK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DDLa3AwgAAANsAAAAPAAAA&#10;AAAAAAAAAAAAAAcCAABkcnMvZG93bnJldi54bWxQSwUGAAAAAAMAAwC3AAAA9gIAAAAA&#10;" path="m54,r,110m54,r55,110m54,l,110e" filled="f" strokeweight=".1pt">
                    <v:stroke endcap="round"/>
                    <v:path arrowok="t" o:connecttype="custom" o:connectlocs="54,0;54,110;54,0;109,110;54,0;0,110" o:connectangles="0,0,0,0,0,0"/>
                    <o:lock v:ext="edit" verticies="t"/>
                  </v:shape>
                  <v:rect id="Rectangle 188" o:spid="_x0000_s1086"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" fillcolor="#e6e6e6" stroked="f"/>
                  <v:rect id="Rectangle 189" o:spid="_x0000_s1087"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" filled="f" strokeweight=".3pt">
                    <v:stroke joinstyle="round" endcap="round"/>
                  </v:rect>
                  <v:rect id="Rectangle 190" o:spid="_x0000_s1088" style="position:absolute;left:4485;top:1894;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741788" w:rsidRDefault="00741788">
                          <w:r>
                            <w:rPr>
                              <w:rFonts w:cs="Arial"/>
                              <w:b/>
                              <w:bCs/>
                              <w:color w:val="000000"/>
                              <w:sz w:val="10"/>
                              <w:szCs w:val="10"/>
                            </w:rPr>
                            <w:t xml:space="preserve">Enforcement </w:t>
                          </w:r>
                        </w:p>
                      </w:txbxContent>
                    </v:textbox>
                  </v:rect>
                  <v:rect id="Rectangle 191" o:spid="_x0000_s1089" style="position:absolute;left:4627;top:2006;width:3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741788" w:rsidRDefault="00741788">
                          <w:r>
                            <w:rPr>
                              <w:rFonts w:cs="Arial"/>
                              <w:b/>
                              <w:bCs/>
                              <w:color w:val="000000"/>
                              <w:sz w:val="10"/>
                              <w:szCs w:val="10"/>
                            </w:rPr>
                            <w:t>Action</w:t>
                          </w:r>
                        </w:p>
                      </w:txbxContent>
                    </v:textbox>
                  </v:rect>
                  <v:rect id="Rectangle 192" o:spid="_x0000_s1090"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" fillcolor="#e6e6e6" stroked="f"/>
                  <v:rect id="Rectangle 193" o:spid="_x0000_s1091"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" filled="f" strokeweight=".3pt">
                    <v:stroke joinstyle="round" endcap="round"/>
                  </v:rect>
                  <v:rect id="Rectangle 194" o:spid="_x0000_s1092" style="position:absolute;left:4562;top:5740;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Violation</w:t>
                          </w:r>
                        </w:p>
                      </w:txbxContent>
                    </v:textbox>
                  </v:rect>
                  <v:rect id="Rectangle 195" o:spid="_x0000_s1093"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" fillcolor="#e6e6e6" stroked="f"/>
                  <v:rect id="Rectangle 196" o:spid="_x0000_s1094"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" filled="f" strokeweight=".3pt">
                    <v:stroke joinstyle="round" endcap="round"/>
                  </v:rect>
                  <v:rect id="Rectangle 197" o:spid="_x0000_s1095" style="position:absolute;left:4521;top:4488;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741788" w:rsidRDefault="00741788">
                          <w:r>
                            <w:rPr>
                              <w:rFonts w:cs="Arial"/>
                              <w:b/>
                              <w:bCs/>
                              <w:color w:val="000000"/>
                              <w:sz w:val="10"/>
                              <w:szCs w:val="10"/>
                            </w:rPr>
                            <w:t>Evaluation</w:t>
                          </w:r>
                        </w:p>
                      </w:txbxContent>
                    </v:textbox>
                  </v:rect>
                  <v:shape id="Freeform 198" o:spid="_x0000_s1096" style="position:absolute;left:4140;top:1299;width:259;height:1915;visibility:visible;mso-wrap-style:square;v-text-anchor:top" coordsize="259,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" path="m,1915r142,l142,,259,e" filled="f" strokeweight=".1pt">
                    <v:stroke endcap="round"/>
                    <v:path arrowok="t" o:connecttype="custom" o:connectlocs="0,1915;142,1915;142,0;259,0" o:connectangles="0,0,0,0"/>
                  </v:shape>
                  <v:rect id="Rectangle 199" o:spid="_x0000_s1097"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" fillcolor="#e6e6e6" stroked="f"/>
                  <v:rect id="Rectangle 200" o:spid="_x0000_s1098"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" filled="f" strokeweight=".3pt">
                    <v:stroke joinstyle="round" endcap="round"/>
                  </v:rect>
                  <v:rect id="Rectangle 201" o:spid="_x0000_s1099" style="position:absolute;left:4444;top:1241;width:7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741788" w:rsidRDefault="00741788">
                          <w:proofErr w:type="spellStart"/>
                          <w:r>
                            <w:rPr>
                              <w:rFonts w:cs="Arial"/>
                              <w:b/>
                              <w:bCs/>
                              <w:color w:val="000000"/>
                              <w:sz w:val="10"/>
                              <w:szCs w:val="10"/>
                            </w:rPr>
                            <w:t>CEPAHandlerID</w:t>
                          </w:r>
                          <w:proofErr w:type="spellEnd"/>
                        </w:p>
                      </w:txbxContent>
                    </v:textbox>
                  </v:rect>
                  <v:rect id="Rectangle 202" o:spid="_x0000_s1100"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" fillcolor="#e6e6e6" stroked="f"/>
                  <v:rect id="Rectangle 203" o:spid="_x0000_s1101"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" filled="f" strokeweight=".3pt">
                    <v:stroke joinstyle="round" endcap="round"/>
                  </v:rect>
                  <v:rect id="Rectangle 204" o:spid="_x0000_s1102" style="position:absolute;left:3656;top:3105;width:2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741788" w:rsidRDefault="00741788">
                          <w:r>
                            <w:rPr>
                              <w:rFonts w:cs="Arial"/>
                              <w:b/>
                              <w:bCs/>
                              <w:color w:val="000000"/>
                              <w:sz w:val="10"/>
                              <w:szCs w:val="10"/>
                            </w:rPr>
                            <w:t>CME</w:t>
                          </w:r>
                        </w:p>
                      </w:txbxContent>
                    </v:textbox>
                  </v:rect>
                  <v:rect id="Rectangle 205" o:spid="_x0000_s1103" style="position:absolute;left:3537;top:3223;width:454;height:1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741788" w:rsidRDefault="00741788">
                          <w:r>
                            <w:rPr>
                              <w:rFonts w:cs="Arial"/>
                              <w:b/>
                              <w:bCs/>
                              <w:color w:val="000000"/>
                              <w:sz w:val="8"/>
                              <w:szCs w:val="8"/>
                            </w:rPr>
                            <w:t>Submission</w:t>
                          </w:r>
                        </w:p>
                      </w:txbxContent>
                    </v:textbox>
                  </v:rect>
                  <v:rect id="Rectangle 206" o:spid="_x0000_s1104"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" fillcolor="#e6e6e6" stroked="f"/>
                  <v:rect id="Rectangle 207" o:spid="_x0000_s1105"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" filled="f" strokeweight=".3pt">
                    <v:stroke joinstyle="round" endcap="round"/>
                  </v:rect>
                  <v:rect id="Rectangle 208" o:spid="_x0000_s1106" style="position:absolute;left:5551;top:4701;width:114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Evaluation Commitment</w:t>
                          </w:r>
                        </w:p>
                      </w:txbxContent>
                    </v:textbox>
                  </v:rect>
                  <v:rect id="Rectangle 209" o:spid="_x0000_s1107"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" fillcolor="#e6e6e6" stroked="f"/>
                  <v:rect id="Rectangle 210" o:spid="_x0000_s1108"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" filled="f" strokeweight=".3pt">
                    <v:stroke joinstyle="round" endcap="round"/>
                  </v:rect>
                  <v:rect id="Rectangle 211" o:spid="_x0000_s1109" style="position:absolute;left:5593;top:4238;width:3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741788" w:rsidRDefault="00741788">
                          <w:r>
                            <w:rPr>
                              <w:rFonts w:cs="Arial"/>
                              <w:b/>
                              <w:bCs/>
                              <w:color w:val="000000"/>
                              <w:sz w:val="10"/>
                              <w:szCs w:val="10"/>
                            </w:rPr>
                            <w:t>Request</w:t>
                          </w:r>
                        </w:p>
                      </w:txbxContent>
                    </v:textbox>
                  </v:rect>
                  <v:shape id="Freeform 212" o:spid="_x0000_s1110" style="position:absolute;left:5119;top:4550;width:303;height:214;visibility:visible;mso-wrap-style:square;v-text-anchor:top" coordsize="30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" path="m,l143,r,214l303,214e" filled="f" strokeweight=".1pt">
                    <v:stroke endcap="round"/>
                    <v:path arrowok="t" o:connecttype="custom" o:connectlocs="0,0;143,0;143,214;303,214" o:connectangles="0,0,0,0"/>
                  </v:shape>
                  <v:shape id="Freeform 213" o:spid="_x0000_s1111" style="position:absolute;left:5119;top:4301;width:303;height:249;visibility:visible;mso-wrap-style:square;v-text-anchor:top" coordsize="30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" path="m,249r143,l143,,303,e" filled="f" strokeweight=".1pt">
                    <v:stroke endcap="round"/>
                    <v:path arrowok="t" o:connecttype="custom" o:connectlocs="0,249;143,249;143,0;303,0" o:connectangles="0,0,0,0"/>
                  </v:shape>
                  <v:rect id="Rectangle 214" o:spid="_x0000_s1112"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" fillcolor="#e6e6e6" stroked="f"/>
                  <v:rect id="Rectangle 215" o:spid="_x0000_s1113"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" filled="f" strokeweight=".3pt">
                    <v:stroke joinstyle="round" endcap="round"/>
                  </v:rect>
                  <v:rect id="Rectangle 216" o:spid="_x0000_s1114" style="position:absolute;left:6576;top:1900;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Payment</w:t>
                          </w:r>
                        </w:p>
                      </w:txbxContent>
                    </v:textbox>
                  </v:rect>
                  <v:rect id="Rectangle 217" o:spid="_x0000_s1115"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" fillcolor="#e6e6e6" stroked="f"/>
                  <v:rect id="Rectangle 218" o:spid="_x0000_s1116"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" filled="f" strokeweight=".3pt">
                    <v:stroke joinstyle="round" endcap="round"/>
                  </v:rect>
                  <v:rect id="Rectangle 219" o:spid="_x0000_s1117" style="position:absolute;left:5528;top:3063;width:6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 xml:space="preserve">Supplemental </w:t>
                          </w:r>
                        </w:p>
                      </w:txbxContent>
                    </v:textbox>
                  </v:rect>
                  <v:rect id="Rectangle 220" o:spid="_x0000_s1118" style="position:absolute;left:5510;top:3182;width:6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 xml:space="preserve">Environmental </w:t>
                          </w:r>
                        </w:p>
                      </w:txbxContent>
                    </v:textbox>
                  </v:rect>
                  <v:rect id="Rectangle 221" o:spid="_x0000_s1119" style="position:absolute;left:5682;top:3294;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741788" w:rsidRDefault="00741788">
                          <w:r>
                            <w:rPr>
                              <w:rFonts w:cs="Arial"/>
                              <w:b/>
                              <w:bCs/>
                              <w:color w:val="000000"/>
                              <w:sz w:val="10"/>
                              <w:szCs w:val="10"/>
                            </w:rPr>
                            <w:t>Project</w:t>
                          </w:r>
                        </w:p>
                      </w:txbxContent>
                    </v:textbox>
                  </v:rect>
                  <v:rect id="Rectangle 222" o:spid="_x0000_s1120"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" fillcolor="#e6e6e6" stroked="f"/>
                  <v:rect id="Rectangle 223" o:spid="_x0000_s1121"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" filled="f" strokeweight=".3pt">
                    <v:stroke joinstyle="round" endcap="round"/>
                  </v:rect>
                  <v:rect id="Rectangle 224" o:spid="_x0000_s1122" style="position:absolute;left:5646;top:190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Penalty</w:t>
                          </w:r>
                        </w:p>
                      </w:txbxContent>
                    </v:textbox>
                  </v:rect>
                  <v:rect id="Rectangle 225" o:spid="_x0000_s1123"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" fillcolor="#e6e6e6" stroked="f"/>
                  <v:rect id="Rectangle 226" o:spid="_x0000_s1124"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" filled="f" strokeweight=".3pt">
                    <v:stroke joinstyle="round" endcap="round"/>
                  </v:rect>
                  <v:rect id="Rectangle 227" o:spid="_x0000_s1125" style="position:absolute;left:5658;top:3609;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Media</w:t>
                          </w:r>
                        </w:p>
                      </w:txbxContent>
                    </v:textbox>
                  </v:rect>
                  <v:rect id="Rectangle 228" o:spid="_x0000_s1126"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" fillcolor="#e6e6e6" stroked="f"/>
                  <v:rect id="Rectangle 229" o:spid="_x0000_s1127"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" filled="f" strokeweight=".3pt">
                    <v:stroke joinstyle="round" endcap="round"/>
                  </v:rect>
                  <v:rect id="Rectangle 230" o:spid="_x0000_s1128" style="position:absolute;left:5599;top:2754;width:10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741788" w:rsidRDefault="00741788">
                          <w:r>
                            <w:rPr>
                              <w:rFonts w:cs="Arial"/>
                              <w:b/>
                              <w:bCs/>
                              <w:color w:val="000000"/>
                              <w:sz w:val="10"/>
                              <w:szCs w:val="10"/>
                            </w:rPr>
                            <w:t>Violation Enforcement</w:t>
                          </w:r>
                        </w:p>
                      </w:txbxContent>
                    </v:textbox>
                  </v:rect>
                  <v:shape id="Freeform 231" o:spid="_x0000_s1129" style="position:absolute;left:5137;top:2012;width:302;height:801;visibility:visible;mso-wrap-style:square;v-text-anchor:top" coordsize="30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" path="m,l142,r,801l302,801e" filled="f" strokeweight=".1pt">
                    <v:stroke endcap="round"/>
                    <v:path arrowok="t" o:connecttype="custom" o:connectlocs="0,0;142,0;142,801;302,801" o:connectangles="0,0,0,0"/>
                  </v:shape>
                  <v:shape id="Freeform 232" o:spid="_x0000_s1130" style="position:absolute;left:5137;top:2012;width:298;height:1655;visibility:visible;mso-wrap-style:square;v-text-anchor:top" coordsize="298,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" path="m,l142,r,1655l298,1655e" filled="f" strokeweight=".1pt">
                    <v:stroke endcap="round"/>
                    <v:path arrowok="t" o:connecttype="custom" o:connectlocs="0,0;142,0;142,1655;298,1655" o:connectangles="0,0,0,0"/>
                  </v:shape>
                  <v:shape id="Freeform 233" o:spid="_x0000_s1131" style="position:absolute;left:5137;top:2012;width:298;height:1228;visibility:visible;mso-wrap-style:square;v-text-anchor:top" coordsize="298,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" path="m,l142,r,1228l298,1228e" filled="f" strokeweight=".1pt">
                    <v:stroke endcap="round"/>
                    <v:path arrowok="t" o:connecttype="custom" o:connectlocs="0,0;142,0;142,1228;298,1228" o:connectangles="0,0,0,0"/>
                  </v:shape>
                  <v:shape id="Freeform 234" o:spid="_x0000_s1132" style="position:absolute;left:5137;top:1958;width:320;height:54;visibility:visible;mso-wrap-style:square;v-text-anchor:top" coordsize="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" path="m,54r142,l142,,320,e" filled="f" strokeweight=".1pt">
                    <v:stroke endcap="round"/>
                    <v:path arrowok="t" o:connecttype="custom" o:connectlocs="0,54;142,54;142,0;320,0" o:connectangles="0,0,0,0"/>
                  </v:shape>
                  <v:line id="Line 235" o:spid="_x0000_s1133" style="position:absolute;visibility:visible;mso-wrap-style:square" from="6177,1958" to="6417,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" strokeweight=".1pt">
                    <v:stroke endcap="round"/>
                  </v:line>
                  <v:rect id="Rectangle 236" o:spid="_x0000_s1134"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" fillcolor="#e6e6e6" stroked="f"/>
                  <v:rect id="Rectangle 237" o:spid="_x0000_s1135"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" filled="f" strokeweight=".3pt">
                    <v:stroke joinstyle="round" endcap="round"/>
                  </v:rect>
                  <v:rect id="Rectangle 238" o:spid="_x0000_s1136" style="position:absolute;left:3537;top:7687;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Payment</w:t>
                          </w:r>
                        </w:p>
                      </w:txbxContent>
                    </v:textbox>
                  </v:rect>
                  <v:rect id="Rectangle 239" o:spid="_x0000_s1137"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" fillcolor="#e6e6e6" stroked="f"/>
                  <v:rect id="Rectangle 240" o:spid="_x0000_s1138"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" filled="f" strokeweight=".3pt">
                    <v:stroke joinstyle="round" endcap="round"/>
                  </v:rect>
                  <v:rect id="Rectangle 241" o:spid="_x0000_s1139" style="position:absolute;left:3567;top:6708;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Penalty</w:t>
                          </w:r>
                        </w:p>
                      </w:txbxContent>
                    </v:textbox>
                  </v:rect>
                  <v:rect id="Rectangle 242" o:spid="_x0000_s1140"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" fillcolor="#e6e6e6" stroked="f"/>
                  <v:rect id="Rectangle 243" o:spid="_x0000_s1141"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" filled="f" strokeweight=".3pt">
                    <v:stroke joinstyle="round" endcap="round"/>
                  </v:rect>
                  <v:rect id="Rectangle 244" o:spid="_x0000_s1142" style="position:absolute;left:1689;top:5746;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Enforcement</w:t>
                          </w:r>
                        </w:p>
                      </w:txbxContent>
                    </v:textbox>
                  </v:rect>
                  <v:rect id="Rectangle 245" o:spid="_x0000_s1143"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" fillcolor="#e6e6e6" stroked="f"/>
                  <v:rect id="Rectangle 246" o:spid="_x0000_s1144"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" filled="f" strokeweight=".3pt">
                    <v:stroke joinstyle="round" endcap="round"/>
                  </v:rect>
                  <v:rect id="Rectangle 247" o:spid="_x0000_s1145" style="position:absolute;left:1481;top:4962;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Violation</w:t>
                          </w:r>
                        </w:p>
                      </w:txbxContent>
                    </v:textbox>
                  </v:rect>
                  <v:rect id="Rectangle 248" o:spid="_x0000_s1146" style="position:absolute;left:1878;top:4962;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_</w:t>
                          </w:r>
                        </w:p>
                      </w:txbxContent>
                    </v:textbox>
                  </v:rect>
                  <v:rect id="Rectangle 249" o:spid="_x0000_s1147" style="position:absolute;left:1931;top:4962;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Enforcement</w:t>
                          </w:r>
                        </w:p>
                      </w:txbxContent>
                    </v:textbox>
                  </v:rect>
                  <v:rect id="Rectangle 250" o:spid="_x0000_s1148"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" fillcolor="#e6e6e6" stroked="f"/>
                  <v:rect id="Rectangle 251" o:spid="_x0000_s1149"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" filled="f" strokeweight=".3pt">
                    <v:stroke joinstyle="round" endcap="round"/>
                  </v:rect>
                  <v:rect id="Rectangle 252" o:spid="_x0000_s1150" style="position:absolute;left:1807;top:4161;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Violation</w:t>
                          </w:r>
                        </w:p>
                      </w:txbxContent>
                    </v:textbox>
                  </v:rect>
                  <v:rect id="Rectangle 253" o:spid="_x0000_s1151"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" fillcolor="#e6e6e6" stroked="f"/>
                  <v:rect id="Rectangle 254" o:spid="_x0000_s1152"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" filled="f" strokeweight=".3pt">
                    <v:stroke joinstyle="round" endcap="round"/>
                  </v:rect>
                  <v:rect id="Rectangle 255" o:spid="_x0000_s1153" style="position:absolute;left:1564;top:332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741788" w:rsidRDefault="00741788">
                          <w:r>
                            <w:rPr>
                              <w:rFonts w:cs="Arial"/>
                              <w:b/>
                              <w:bCs/>
                              <w:color w:val="000000"/>
                              <w:sz w:val="10"/>
                              <w:szCs w:val="10"/>
                            </w:rPr>
                            <w:t>Evaluation</w:t>
                          </w:r>
                        </w:p>
                      </w:txbxContent>
                    </v:textbox>
                  </v:rect>
                  <v:rect id="Rectangle 256" o:spid="_x0000_s1154" style="position:absolute;left:2044;top:332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_</w:t>
                          </w:r>
                        </w:p>
                      </w:txbxContent>
                    </v:textbox>
                  </v:rect>
                  <v:rect id="Rectangle 257" o:spid="_x0000_s1155" style="position:absolute;left:2097;top:332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Violation</w:t>
                          </w:r>
                        </w:p>
                      </w:txbxContent>
                    </v:textbox>
                  </v:rect>
                  <v:rect id="Rectangle 258" o:spid="_x0000_s1156"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" fillcolor="#e6e6e6" stroked="f"/>
                  <v:rect id="Rectangle 259" o:spid="_x0000_s1157"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" filled="f" strokeweight=".3pt">
                    <v:stroke joinstyle="round" endcap="round"/>
                  </v:rect>
                  <v:rect id="Rectangle 260" o:spid="_x0000_s1158" style="position:absolute;left:1766;top:240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Evaluation</w:t>
                          </w:r>
                        </w:p>
                      </w:txbxContent>
                    </v:textbox>
                  </v:rect>
                  <v:rect id="Rectangle 261" o:spid="_x0000_s1159"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" fillcolor="#e6e6e6" stroked="f"/>
                  <v:rect id="Rectangle 262" o:spid="_x0000_s1160"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" filled="f" strokeweight=".3pt">
                    <v:stroke joinstyle="round" endcap="round"/>
                  </v:rect>
                  <v:rect id="Rectangle 263" o:spid="_x0000_s1161" style="position:absolute;left:1795;top:6708;width:20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rsidR="00741788" w:rsidRDefault="00741788">
                          <w:r>
                            <w:rPr>
                              <w:rFonts w:cs="Arial"/>
                              <w:b/>
                              <w:bCs/>
                              <w:color w:val="000000"/>
                              <w:sz w:val="10"/>
                              <w:szCs w:val="10"/>
                            </w:rPr>
                            <w:t>SEP</w:t>
                          </w:r>
                        </w:p>
                      </w:txbxContent>
                    </v:textbox>
                  </v:rect>
                  <v:rect id="Rectangle 264" o:spid="_x0000_s1162"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" fillcolor="#e6e6e6" stroked="f"/>
                  <v:rect id="Rectangle 265" o:spid="_x0000_s1163"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" filled="f" strokeweight=".3pt">
                    <v:stroke joinstyle="round" endcap="round"/>
                  </v:rect>
                  <v:rect id="Rectangle 266" o:spid="_x0000_s1164" style="position:absolute;left:598;top:6708;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Media</w:t>
                          </w:r>
                        </w:p>
                      </w:txbxContent>
                    </v:textbox>
                  </v:rect>
                  <v:rect id="Rectangle 267" o:spid="_x0000_s1165"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" fillcolor="#e6e6e6" stroked="f"/>
                  <v:rect id="Rectangle 268" o:spid="_x0000_s1166"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" filled="f" strokeweight=".3pt">
                    <v:stroke joinstyle="round" endcap="round"/>
                  </v:rect>
                  <v:rect id="Rectangle 269" o:spid="_x0000_s1167" style="position:absolute;left:213;top:4161;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rsidR="00741788" w:rsidRDefault="00741788">
                          <w:proofErr w:type="spellStart"/>
                          <w:r>
                            <w:rPr>
                              <w:rFonts w:cs="Arial"/>
                              <w:b/>
                              <w:bCs/>
                              <w:color w:val="000000"/>
                              <w:sz w:val="10"/>
                              <w:szCs w:val="10"/>
                            </w:rPr>
                            <w:t>HBasic</w:t>
                          </w:r>
                          <w:proofErr w:type="spellEnd"/>
                        </w:p>
                      </w:txbxContent>
                    </v:textbox>
                  </v:rect>
                  <v:rect id="Rectangle 270" o:spid="_x0000_s1168" style="position:absolute;left:859;top:23;width:21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741788" w:rsidRDefault="00741788">
                          <w:r>
                            <w:rPr>
                              <w:rFonts w:cs="Arial"/>
                              <w:b/>
                              <w:bCs/>
                              <w:color w:val="000000"/>
                              <w:sz w:val="12"/>
                              <w:szCs w:val="12"/>
                            </w:rPr>
                            <w:t xml:space="preserve">RCRAInfo Compliance Monitoring and </w:t>
                          </w:r>
                        </w:p>
                      </w:txbxContent>
                    </v:textbox>
                  </v:rect>
                  <v:rect id="Rectangle 271" o:spid="_x0000_s1169" style="position:absolute;left:1102;top:172;width:1721;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rsidR="00741788" w:rsidRDefault="00741788">
                          <w:r>
                            <w:rPr>
                              <w:rFonts w:cs="Arial"/>
                              <w:b/>
                              <w:bCs/>
                              <w:color w:val="000000"/>
                              <w:sz w:val="12"/>
                              <w:szCs w:val="12"/>
                            </w:rPr>
                            <w:t>Enforcement Relational Model</w:t>
                          </w:r>
                        </w:p>
                      </w:txbxContent>
                    </v:textbox>
                  </v:rect>
                  <v:rect id="Rectangle 272" o:spid="_x0000_s1170" style="position:absolute;left:4580;top:635;width:15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741788" w:rsidRDefault="00741788">
                          <w:r>
                            <w:rPr>
                              <w:rFonts w:cs="Arial"/>
                              <w:b/>
                              <w:bCs/>
                              <w:color w:val="000000"/>
                              <w:sz w:val="12"/>
                              <w:szCs w:val="12"/>
                            </w:rPr>
                            <w:t xml:space="preserve">Compliance Monitoring and </w:t>
                          </w:r>
                        </w:p>
                      </w:txbxContent>
                    </v:textbox>
                  </v:rect>
                  <v:rect id="Rectangle 273" o:spid="_x0000_s1171" style="position:absolute;left:4615;top:783;width:7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741788" w:rsidRDefault="00741788">
                          <w:r>
                            <w:rPr>
                              <w:rFonts w:cs="Arial"/>
                              <w:b/>
                              <w:bCs/>
                              <w:color w:val="000000"/>
                              <w:sz w:val="12"/>
                              <w:szCs w:val="12"/>
                            </w:rPr>
                            <w:t>Enforcement</w:t>
                          </w:r>
                        </w:p>
                      </w:txbxContent>
                    </v:textbox>
                  </v:rect>
                  <v:rect id="Rectangle 274" o:spid="_x0000_s1172" style="position:absolute;left:5421;top:783;width:74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741788" w:rsidRDefault="00741788">
                          <w:r>
                            <w:rPr>
                              <w:rFonts w:cs="Arial"/>
                              <w:b/>
                              <w:bCs/>
                              <w:color w:val="000000"/>
                              <w:sz w:val="12"/>
                              <w:szCs w:val="12"/>
                            </w:rPr>
                            <w:t xml:space="preserve">XML Schema </w:t>
                          </w:r>
                        </w:p>
                      </w:txbxContent>
                    </v:textbox>
                  </v:rect>
                  <v:rect id="Rectangle 275" o:spid="_x0000_s1173" style="position:absolute;left:5119;top:938;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741788" w:rsidRDefault="00741788">
                          <w:r>
                            <w:rPr>
                              <w:rFonts w:cs="Arial"/>
                              <w:b/>
                              <w:bCs/>
                              <w:color w:val="000000"/>
                              <w:sz w:val="12"/>
                              <w:szCs w:val="12"/>
                            </w:rPr>
                            <w:t>Hierarchy</w:t>
                          </w:r>
                        </w:p>
                      </w:txbxContent>
                    </v:textbox>
                  </v:rect>
                  <v:rect id="Rectangle 276" o:spid="_x0000_s1174"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" fillcolor="#e6e6e6" stroked="f"/>
                  <v:rect id="Rectangle 277" o:spid="_x0000_s1175"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" filled="f" strokeweight=".3pt">
                    <v:stroke joinstyle="round" endcap="round"/>
                  </v:rect>
                  <v:rect id="Rectangle 278" o:spid="_x0000_s1176" style="position:absolute;left:10351;top:2119;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741788" w:rsidRDefault="00741788">
                          <w:proofErr w:type="spellStart"/>
                          <w:r>
                            <w:rPr>
                              <w:rFonts w:cs="Arial"/>
                              <w:b/>
                              <w:bCs/>
                              <w:color w:val="000000"/>
                              <w:sz w:val="10"/>
                              <w:szCs w:val="10"/>
                            </w:rPr>
                            <w:t>HBasic</w:t>
                          </w:r>
                          <w:proofErr w:type="spellEnd"/>
                        </w:p>
                      </w:txbxContent>
                    </v:textbox>
                  </v:rect>
                  <v:rect id="Rectangle 279" o:spid="_x0000_s1177"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" fillcolor="#e6e6e6" stroked="f"/>
                  <v:rect id="Rectangle 280" o:spid="_x0000_s1178"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" filled="f" strokeweight=".3pt">
                    <v:stroke joinstyle="round" endcap="round"/>
                  </v:rect>
                  <v:rect id="Rectangle 281" o:spid="_x0000_s1179" style="position:absolute;left:7915;top:2725;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Evaluation</w:t>
                          </w:r>
                        </w:p>
                      </w:txbxContent>
                    </v:textbox>
                  </v:rect>
                  <v:rect id="Rectangle 282" o:spid="_x0000_s1180"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" fillcolor="#e6e6e6" stroked="f"/>
                  <v:rect id="Rectangle 283" o:spid="_x0000_s1181"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" filled="f" strokeweight=".3pt">
                    <v:stroke joinstyle="round" endcap="round"/>
                  </v:rect>
                  <v:rect id="Rectangle 284" o:spid="_x0000_s1182" style="position:absolute;left:10333;top:3490;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Enforcement</w:t>
                          </w:r>
                        </w:p>
                      </w:txbxContent>
                    </v:textbox>
                  </v:rect>
                  <v:rect id="Rectangle 285" o:spid="_x0000_s1183"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" fillcolor="#e6e6e6" stroked="f"/>
                  <v:rect id="Rectangle 286" o:spid="_x0000_s1184"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" filled="f" strokeweight=".3pt">
                    <v:stroke joinstyle="round" endcap="round"/>
                  </v:rect>
                  <v:rect id="Rectangle 287" o:spid="_x0000_s1185" style="position:absolute;left:8342;top:3413;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Evaluation</w:t>
                          </w:r>
                        </w:p>
                      </w:txbxContent>
                    </v:textbox>
                  </v:rect>
                  <v:rect id="Rectangle 288" o:spid="_x0000_s1186" style="position:absolute;left:8822;top:3413;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_</w:t>
                          </w:r>
                        </w:p>
                      </w:txbxContent>
                    </v:textbox>
                  </v:rect>
                  <v:rect id="Rectangle 289" o:spid="_x0000_s1187" style="position:absolute;left:8875;top:3413;width:13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Co</w:t>
                          </w:r>
                        </w:p>
                      </w:txbxContent>
                    </v:textbox>
                  </v:rect>
                  <v:rect id="Rectangle 290" o:spid="_x0000_s1188" style="position:absolute;left:8431;top:3532;width:5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741788" w:rsidRDefault="00741788">
                          <w:proofErr w:type="spellStart"/>
                          <w:r>
                            <w:rPr>
                              <w:rFonts w:cs="Arial"/>
                              <w:b/>
                              <w:bCs/>
                              <w:color w:val="000000"/>
                              <w:sz w:val="10"/>
                              <w:szCs w:val="10"/>
                            </w:rPr>
                            <w:t>mmittment</w:t>
                          </w:r>
                          <w:proofErr w:type="spellEnd"/>
                        </w:p>
                      </w:txbxContent>
                    </v:textbox>
                  </v:rect>
                  <v:rect id="Rectangle 291" o:spid="_x0000_s1189"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" fillcolor="#e6e6e6" stroked="f"/>
                  <v:rect id="Rectangle 292" o:spid="_x0000_s1190"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" filled="f" strokeweight=".3pt">
                    <v:stroke joinstyle="round" endcap="round"/>
                  </v:rect>
                  <v:rect id="Rectangle 293" o:spid="_x0000_s1191" style="position:absolute;left:6689;top:3473;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rsidR="00741788" w:rsidRDefault="00741788">
                          <w:r>
                            <w:rPr>
                              <w:rFonts w:cs="Arial"/>
                              <w:b/>
                              <w:bCs/>
                              <w:color w:val="000000"/>
                              <w:sz w:val="10"/>
                              <w:szCs w:val="10"/>
                            </w:rPr>
                            <w:t>Violation</w:t>
                          </w:r>
                        </w:p>
                      </w:txbxContent>
                    </v:textbox>
                  </v:rect>
                  <v:rect id="Rectangle 294" o:spid="_x0000_s1192"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" fillcolor="#e6e6e6" stroked="f"/>
                  <v:rect id="Rectangle 295" o:spid="_x0000_s1193"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" filled="f" strokeweight=".3pt">
                    <v:stroke joinstyle="round" endcap="round"/>
                  </v:rect>
                  <v:rect id="Rectangle 296" o:spid="_x0000_s1194" style="position:absolute;left:11269;top:5936;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Payment</w:t>
                          </w:r>
                        </w:p>
                      </w:txbxContent>
                    </v:textbox>
                  </v:rect>
                  <v:rect id="Rectangle 297" o:spid="_x0000_s1195"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" fillcolor="#e6e6e6" stroked="f"/>
                  <v:rect id="Rectangle 298" o:spid="_x0000_s1196"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" filled="f" strokeweight=".3pt">
                    <v:stroke joinstyle="round" endcap="round"/>
                  </v:rect>
                  <v:rect id="Rectangle 299" o:spid="_x0000_s1197" style="position:absolute;left:11299;top:533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rsidR="00741788" w:rsidRDefault="00741788">
                          <w:r>
                            <w:rPr>
                              <w:rFonts w:cs="Arial"/>
                              <w:b/>
                              <w:bCs/>
                              <w:color w:val="000000"/>
                              <w:sz w:val="10"/>
                              <w:szCs w:val="10"/>
                            </w:rPr>
                            <w:t>Penalty</w:t>
                          </w:r>
                        </w:p>
                      </w:txbxContent>
                    </v:textbox>
                  </v:rect>
                  <v:rect id="Rectangle 300" o:spid="_x0000_s1198"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" fillcolor="#e6e6e6" stroked="f"/>
                  <v:rect id="Rectangle 301" o:spid="_x0000_s1199"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" filled="f" strokeweight=".3pt">
                    <v:stroke joinstyle="round" endcap="round"/>
                  </v:rect>
                  <v:rect id="Rectangle 302" o:spid="_x0000_s1200" style="position:absolute;left:11802;top:4523;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Media</w:t>
                          </w:r>
                        </w:p>
                      </w:txbxContent>
                    </v:textbox>
                  </v:rect>
                  <v:rect id="Rectangle 303" o:spid="_x0000_s1201"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" fillcolor="#e6e6e6" stroked="f"/>
                  <v:rect id="Rectangle 304" o:spid="_x0000_s1202"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" filled="f" strokeweight=".3pt">
                    <v:stroke joinstyle="round" endcap="round"/>
                  </v:rect>
                  <v:rect id="Rectangle 305" o:spid="_x0000_s1203" style="position:absolute;left:10748;top:446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741788" w:rsidRDefault="00741788">
                          <w:r>
                            <w:rPr>
                              <w:rFonts w:cs="Arial"/>
                              <w:b/>
                              <w:bCs/>
                              <w:color w:val="000000"/>
                              <w:sz w:val="10"/>
                              <w:szCs w:val="10"/>
                            </w:rPr>
                            <w:t>Violation</w:t>
                          </w:r>
                        </w:p>
                      </w:txbxContent>
                    </v:textbox>
                  </v:rect>
                  <v:rect id="Rectangle 306" o:spid="_x0000_s1204" style="position:absolute;left:11144;top:446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_</w:t>
                          </w:r>
                        </w:p>
                      </w:txbxContent>
                    </v:textbox>
                  </v:rect>
                  <v:rect id="Rectangle 307" o:spid="_x0000_s1205" style="position:absolute;left:11198;top:4464;width:1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741788" w:rsidRDefault="00741788">
                          <w:proofErr w:type="spellStart"/>
                          <w:r>
                            <w:rPr>
                              <w:rFonts w:cs="Arial"/>
                              <w:b/>
                              <w:bCs/>
                              <w:color w:val="000000"/>
                              <w:sz w:val="10"/>
                              <w:szCs w:val="10"/>
                            </w:rPr>
                            <w:t>Enf</w:t>
                          </w:r>
                          <w:proofErr w:type="spellEnd"/>
                        </w:p>
                      </w:txbxContent>
                    </v:textbox>
                  </v:rect>
                  <v:rect id="Rectangle 308" o:spid="_x0000_s1206" style="position:absolute;left:10836;top:4583;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741788" w:rsidRDefault="00741788">
                          <w:proofErr w:type="spellStart"/>
                          <w:r>
                            <w:rPr>
                              <w:rFonts w:cs="Arial"/>
                              <w:b/>
                              <w:bCs/>
                              <w:color w:val="000000"/>
                              <w:sz w:val="10"/>
                              <w:szCs w:val="10"/>
                            </w:rPr>
                            <w:t>orcement</w:t>
                          </w:r>
                          <w:proofErr w:type="spellEnd"/>
                        </w:p>
                      </w:txbxContent>
                    </v:textbox>
                  </v:rect>
                  <v:shape id="Freeform 309" o:spid="_x0000_s1207" style="position:absolute;left:8158;top:2357;width:2351;height:201;visibility:visible;mso-wrap-style:square;v-text-anchor:top" coordsize="235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" path="m2351,r,107l,107r,94e" filled="f" strokeweight=".1pt">
                    <v:stroke endcap="round"/>
                    <v:path arrowok="t" o:connecttype="custom" o:connectlocs="2351,0;2351,107;0,107;0,201" o:connectangles="0,0,0,0"/>
                  </v:shape>
                  <v:shape id="Freeform 310" o:spid="_x0000_s1208" style="position:absolute;left:8130;top:2552;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" path="m55,l28,55,,,55,xe" fillcolor="black" stroked="f">
                    <v:path arrowok="t" o:connecttype="custom" o:connectlocs="55,0;28,55;0,0;55,0" o:connectangles="0,0,0,0"/>
                  </v:shape>
                  <v:shape id="Freeform 311" o:spid="_x0000_s1209" style="position:absolute;left:10509;top:2357;width:114;height:967;visibility:visible;mso-wrap-style:square;v-text-anchor:top" coordsize="114,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" path="m,l,107r114,l114,967e" filled="f" strokeweight=".1pt">
                    <v:stroke endcap="round"/>
                    <v:path arrowok="t" o:connecttype="custom" o:connectlocs="0,0;0,107;114,107;114,967" o:connectangles="0,0,0,0"/>
                  </v:shape>
                  <v:shape id="Freeform 312" o:spid="_x0000_s1210" style="position:absolute;left:10596;top:3317;width:54;height:55;visibility:visible;mso-wrap-style:square;v-text-anchor:top" coordsize="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" path="m54,l27,55,,,54,xe" fillcolor="black" stroked="f">
                    <v:path arrowok="t" o:connecttype="custom" o:connectlocs="54,0;27,55;0,0;54,0" o:connectangles="0,0,0,0"/>
                  </v:shape>
                  <v:shape id="Freeform 313" o:spid="_x0000_s1211" style="position:absolute;left:10623;top:3728;width:846;height:1436;visibility:visible;mso-wrap-style:square;v-text-anchor:top" coordsize="846,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" path="m,l,107r846,l846,1436e" filled="f" strokeweight=".1pt">
                    <v:stroke endcap="round"/>
                    <v:path arrowok="t" o:connecttype="custom" o:connectlocs="0,0;0,107;846,107;846,1436" o:connectangles="0,0,0,0"/>
                  </v:shape>
                  <v:shape id="Freeform 314" o:spid="_x0000_s1212" style="position:absolute;left:11441;top:5157;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" path="m56,l28,55,,,56,xe" fillcolor="black" stroked="f">
                    <v:path arrowok="t" o:connecttype="custom" o:connectlocs="56,0;28,55;0,0;56,0" o:connectangles="0,0,0,0"/>
                  </v:shape>
                  <v:shape id="Freeform 315" o:spid="_x0000_s1213" style="position:absolute;left:10623;top:3728;width:1313;height:629;visibility:visible;mso-wrap-style:square;v-text-anchor:top" coordsize="1313,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" path="m,l,107r1313,l1313,629e" filled="f" strokeweight=".1pt">
                    <v:stroke endcap="round"/>
                    <v:path arrowok="t" o:connecttype="custom" o:connectlocs="0,0;0,107;1313,107;1313,629" o:connectangles="0,0,0,0"/>
                  </v:shape>
                  <v:shape id="Freeform 316" o:spid="_x0000_s1214" style="position:absolute;left:11909;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" path="m55,l27,55,,,55,xe" fillcolor="black" stroked="f">
                    <v:path arrowok="t" o:connecttype="custom" o:connectlocs="55,0;27,55;0,0;55,0" o:connectangles="0,0,0,0"/>
                  </v:shape>
                  <v:shape id="Freeform 317" o:spid="_x0000_s1215" style="position:absolute;left:10623;top:3728;width:427;height:629;visibility:visible;mso-wrap-style:square;v-text-anchor:top" coordsize="42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" path="m,l,107r427,l427,629e" filled="f" strokeweight=".1pt">
                    <v:stroke endcap="round"/>
                    <v:path arrowok="t" o:connecttype="custom" o:connectlocs="0,0;0,107;427,107;427,629" o:connectangles="0,0,0,0"/>
                  </v:shape>
                  <v:shape id="Freeform 318" o:spid="_x0000_s1216" style="position:absolute;left:11022;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" path="m55,l28,55,,,55,xe" fillcolor="black" stroked="f">
                    <v:path arrowok="t" o:connecttype="custom" o:connectlocs="55,0;28,55;0,0;55,0" o:connectangles="0,0,0,0"/>
                  </v:shape>
                  <v:line id="Line 319" o:spid="_x0000_s1217" style="position:absolute;visibility:visible;mso-wrap-style:square" from="11469,5569" to="11469,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" strokeweight=".1pt">
                    <v:stroke endcap="round"/>
                  </v:line>
                  <v:shape id="Freeform 320" o:spid="_x0000_s1218" style="position:absolute;left:11441;top:5763;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" path="m56,l28,55,,,56,xe" fillcolor="black" stroked="f">
                    <v:path arrowok="t" o:connecttype="custom" o:connectlocs="56,0;28,55;0,0;56,0" o:connectangles="0,0,0,0"/>
                  </v:shape>
                  <v:shape id="Freeform 321" o:spid="_x0000_s1219" style="position:absolute;left:6892;top:2963;width:1240;height:343;visibility:visible;mso-wrap-style:square;v-text-anchor:top" coordsize="1240,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" path="m1240,r,107l,107,,343e" filled="f" strokeweight=".1pt">
                    <v:stroke endcap="round"/>
                    <v:path arrowok="t" o:connecttype="custom" o:connectlocs="1240,0;1240,107;0,107;0,343" o:connectangles="0,0,0,0"/>
                  </v:shape>
                  <v:shape id="Freeform 322" o:spid="_x0000_s1220" style="position:absolute;left:6865;top:330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" path="m55,l27,55,,,55,xe" fillcolor="black" stroked="f">
                    <v:path arrowok="t" o:connecttype="custom" o:connectlocs="55,0;27,55;0,0;55,0" o:connectangles="0,0,0,0"/>
                  </v:shape>
                  <v:rect id="Rectangle 323" o:spid="_x0000_s1221" style="position:absolute;left:9491;top:1519;width:19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rsidR="00741788" w:rsidRDefault="00741788">
                          <w:r>
                            <w:rPr>
                              <w:rFonts w:cs="Arial"/>
                              <w:b/>
                              <w:bCs/>
                              <w:color w:val="000000"/>
                              <w:sz w:val="12"/>
                              <w:szCs w:val="12"/>
                            </w:rPr>
                            <w:t xml:space="preserve">RCRAInfo Compliance Monitoring </w:t>
                          </w:r>
                        </w:p>
                      </w:txbxContent>
                    </v:textbox>
                  </v:rect>
                  <v:rect id="Rectangle 324" o:spid="_x0000_s1222" style="position:absolute;left:9728;top:1674;width:148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741788" w:rsidRDefault="00741788">
                          <w:r>
                            <w:rPr>
                              <w:rFonts w:cs="Arial"/>
                              <w:b/>
                              <w:bCs/>
                              <w:color w:val="000000"/>
                              <w:sz w:val="12"/>
                              <w:szCs w:val="12"/>
                            </w:rPr>
                            <w:t xml:space="preserve">and Enforcement Deletion </w:t>
                          </w:r>
                        </w:p>
                      </w:txbxContent>
                    </v:textbox>
                  </v:rect>
                  <v:rect id="Rectangle 325" o:spid="_x0000_s1223" style="position:absolute;left:10220;top:1822;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rsidR="00741788" w:rsidRDefault="00741788">
                          <w:r>
                            <w:rPr>
                              <w:rFonts w:cs="Arial"/>
                              <w:b/>
                              <w:bCs/>
                              <w:color w:val="000000"/>
                              <w:sz w:val="12"/>
                              <w:szCs w:val="12"/>
                            </w:rPr>
                            <w:t>Hierarchy</w:t>
                          </w:r>
                        </w:p>
                      </w:txbxContent>
                    </v:textbox>
                  </v:rect>
                  <v:rect id="Rectangle 326" o:spid="_x0000_s1224"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" fillcolor="#e6e6e6" stroked="f"/>
                  <v:rect id="Rectangle 327" o:spid="_x0000_s1225"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" filled="f" strokeweight=".3pt">
                    <v:stroke joinstyle="round" endcap="round"/>
                  </v:rect>
                  <v:rect id="Rectangle 328" o:spid="_x0000_s1226" style="position:absolute;left:5599;top:2327;width:4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Milestone</w:t>
                          </w:r>
                        </w:p>
                      </w:txbxContent>
                    </v:textbox>
                  </v:rect>
                  <v:rect id="Rectangle 329" o:spid="_x0000_s1227"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" fillcolor="#e6e6e6" stroked="f"/>
                  <v:rect id="Rectangle 330" o:spid="_x0000_s1228"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" filled="f" strokeweight=".3pt">
                    <v:stroke joinstyle="round" endcap="round"/>
                  </v:rect>
                  <v:rect id="Rectangle 331" o:spid="_x0000_s1229" style="position:absolute;left:5605;top:1478;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SNY Date</w:t>
                          </w:r>
                        </w:p>
                      </w:txbxContent>
                    </v:textbox>
                  </v:rect>
                  <v:shape id="Freeform 332" o:spid="_x0000_s1230" style="position:absolute;left:5137;top:1539;width:322;height:473;visibility:visible;mso-wrap-style:square;v-text-anchor:top" coordsize="3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" path="m,473r142,l142,,322,e" filled="f" strokeweight=".1pt">
                    <v:stroke endcap="round"/>
                    <v:path arrowok="t" o:connecttype="custom" o:connectlocs="0,473;142,473;142,0;322,0" o:connectangles="0,0,0,0"/>
                  </v:shape>
                  <v:shape id="Freeform 333" o:spid="_x0000_s1231" style="position:absolute;left:5137;top:2012;width:322;height:373;visibility:visible;mso-wrap-style:square;v-text-anchor:top" coordsize="32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" path="m,l142,r,373l322,373e" filled="f" strokeweight=".1pt">
                    <v:stroke endcap="round"/>
                    <v:path arrowok="t" o:connecttype="custom" o:connectlocs="0,0;142,0;142,373;322,373" o:connectangles="0,0,0,0"/>
                  </v:shape>
                  <v:rect id="Rectangle 334" o:spid="_x0000_s1232"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" fillcolor="#e6e6e6" stroked="f"/>
                  <v:rect id="Rectangle 335" o:spid="_x0000_s1233"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" filled="f" strokeweight=".3pt">
                    <v:stroke joinstyle="round" endcap="round"/>
                  </v:rect>
                  <v:rect id="Rectangle 336" o:spid="_x0000_s1234" style="position:absolute;left:5569;top:5158;width:9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Evaluation Violation</w:t>
                          </w:r>
                        </w:p>
                      </w:txbxContent>
                    </v:textbox>
                  </v:rect>
                  <v:shape id="Freeform 337" o:spid="_x0000_s1235" style="position:absolute;left:5119;top:4550;width:303;height:667;visibility:visible;mso-wrap-style:square;v-text-anchor:top" coordsize="303,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" path="m,l143,r,667l303,667e" filled="f" strokeweight=".1pt">
                    <v:stroke endcap="round"/>
                    <v:path arrowok="t" o:connecttype="custom" o:connectlocs="0,0;143,0;143,667;303,667" o:connectangles="0,0,0,0"/>
                  </v:shape>
                  <v:rect id="Rectangle 338" o:spid="_x0000_s1236"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" fillcolor="#e6e6e6" stroked="f"/>
                  <v:rect id="Rectangle 339" o:spid="_x0000_s1237"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" filled="f" strokeweight=".3pt">
                    <v:stroke joinstyle="round" endcap="round"/>
                  </v:rect>
                  <v:rect id="Rectangle 340" o:spid="_x0000_s1238" style="position:absolute;left:5593;top:5740;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Citation</w:t>
                          </w:r>
                        </w:p>
                      </w:txbxContent>
                    </v:textbox>
                  </v:rect>
                  <v:line id="Line 341" o:spid="_x0000_s1239" style="position:absolute;visibility:visible;mso-wrap-style:square" from="5124,5800" to="5413,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" strokeweight=".1pt">
                    <v:stroke endcap="round"/>
                  </v:line>
                  <v:rect id="Rectangle 342" o:spid="_x0000_s1240"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" fillcolor="#e6e6e6" stroked="f"/>
                  <v:rect id="Rectangle 343" o:spid="_x0000_s1241"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" filled="f" strokeweight=".3pt">
                    <v:stroke joinstyle="round" endcap="round"/>
                  </v:rect>
                  <v:rect id="Rectangle 344" o:spid="_x0000_s1242" style="position:absolute;left:3099;top:4161;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Citation</w:t>
                          </w:r>
                        </w:p>
                      </w:txbxContent>
                    </v:textbox>
                  </v:rect>
                </v:group>
                <v:rect id="Rectangle 346" o:spid="_x0000_s1243"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" fillcolor="#e6e6e6" stroked="f"/>
                <v:rect id="Rectangle 347" o:spid="_x0000_s1244"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" filled="f" strokeweight=".3pt">
                  <v:stroke joinstyle="round" endcap="round"/>
                </v:rect>
                <v:rect id="Rectangle 348" o:spid="_x0000_s1245" style="position:absolute;left:2330;top:15303;width:25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Request</w:t>
                        </w:r>
                      </w:p>
                    </w:txbxContent>
                  </v:textbox>
                </v:rect>
                <v:rect id="Rectangle 349" o:spid="_x0000_s1246"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" fillcolor="#e6e6e6" stroked="f"/>
                <v:rect id="Rectangle 350" o:spid="_x0000_s1247"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" filled="f" strokeweight=".3pt">
                  <v:stroke joinstyle="round" endcap="round"/>
                </v:rect>
                <v:rect id="Rectangle 351" o:spid="_x0000_s1248" style="position:absolute;left:19678;top:15265;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Citation</w:t>
                        </w:r>
                      </w:p>
                    </w:txbxContent>
                  </v:textbox>
                </v:rect>
                <v:rect id="Rectangle 352" o:spid="_x0000_s1249"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" fillcolor="#e6e6e6" stroked="f"/>
                <v:rect id="Rectangle 353" o:spid="_x0000_s1250"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" filled="f" strokeweight=".3pt">
                  <v:stroke joinstyle="round" endcap="round"/>
                </v:rect>
                <v:rect id="Rectangle 354" o:spid="_x0000_s1251" style="position:absolute;left:9855;top:9575;width:409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741788" w:rsidRDefault="00741788">
                        <w:proofErr w:type="spellStart"/>
                        <w:r>
                          <w:rPr>
                            <w:rFonts w:cs="Arial"/>
                            <w:b/>
                            <w:bCs/>
                            <w:color w:val="000000"/>
                            <w:sz w:val="10"/>
                            <w:szCs w:val="10"/>
                          </w:rPr>
                          <w:t>Committment</w:t>
                        </w:r>
                        <w:proofErr w:type="spellEnd"/>
                      </w:p>
                    </w:txbxContent>
                  </v:textbox>
                </v:rect>
                <v:rect id="Rectangle 355" o:spid="_x0000_s1252" style="position:absolute;left:13735;top:9575;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_</w:t>
                        </w:r>
                      </w:p>
                    </w:txbxContent>
                  </v:textbox>
                </v:rect>
                <v:rect id="Rectangle 356" o:spid="_x0000_s1253" style="position:absolute;left:14071;top:9575;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741788" w:rsidRDefault="00741788">
                        <w:r>
                          <w:rPr>
                            <w:rFonts w:cs="Arial"/>
                            <w:b/>
                            <w:bCs/>
                            <w:color w:val="000000"/>
                            <w:sz w:val="10"/>
                            <w:szCs w:val="10"/>
                          </w:rPr>
                          <w:t>Evaluation</w:t>
                        </w:r>
                      </w:p>
                    </w:txbxContent>
                  </v:textbox>
                </v:rect>
                <v:rect id="Rectangle 357" o:spid="_x0000_s1254"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" fillcolor="#e6e6e6" stroked="f"/>
                <v:rect id="Rectangle 358" o:spid="_x0000_s1255"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" filled="f" strokeweight=".3pt">
                  <v:stroke joinstyle="round" endcap="round"/>
                </v:rect>
                <v:rect id="Rectangle 359" o:spid="_x0000_s1256" style="position:absolute;left:11360;top:4711;width:38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Commitment</w:t>
                        </w:r>
                      </w:p>
                    </w:txbxContent>
                  </v:textbox>
                </v:rect>
                <v:line id="Line 360" o:spid="_x0000_s1257" style="position:absolute;flip:y;visibility:visible;mso-wrap-style:square" from="12744,12490" to="12744,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" strokeweight=".1pt">
                  <v:stroke endcap="round"/>
                </v:line>
                <v:line id="Line 361" o:spid="_x0000_s1258" style="position:absolute;flip:x;visibility:visible;mso-wrap-style:square" from="12395,13823" to="13093,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" strokeweight=".1pt">
                  <v:stroke endcap="round"/>
                </v:line>
                <v:shape id="Freeform 362" o:spid="_x0000_s1259" style="position:absolute;left:12395;top:1179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" path="m55,c25,,,24,,55v,30,25,55,55,55c85,110,110,85,110,55,110,24,85,,55,v,,,,,e" filled="f" strokeweight=".1pt">
                  <v:stroke endcap="round"/>
                  <v:path arrowok="t" o:connecttype="custom" o:connectlocs="34925,0;0,34925;34925,69850;69850,34925;34925,0;34925,0" o:connectangles="0,0,0,0,0,0"/>
                </v:shape>
                <v:shape id="Freeform 363" o:spid="_x0000_s1260" style="position:absolute;left:12395;top:1109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" path="m55,110l55,t,110l,m55,110l110,e" filled="f" strokeweight=".1pt">
                  <v:stroke endcap="round"/>
                  <v:path arrowok="t" o:connecttype="custom" o:connectlocs="34925,69850;34925,0;34925,69850;0,0;34925,69850;69850,0" o:connectangles="0,0,0,0,0,0"/>
                  <o:lock v:ext="edit" verticies="t"/>
                </v:shape>
                <v:line id="Line 364" o:spid="_x0000_s1261" style="position:absolute;visibility:visible;mso-wrap-style:square" from="13195,6229" to="13195,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" strokeweight=".1pt">
                  <v:stroke endcap="round"/>
                </v:line>
                <v:line id="Line 365" o:spid="_x0000_s1262" style="position:absolute;visibility:visible;mso-wrap-style:square" from="12852,6927" to="13544,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" strokeweight=".1pt">
                  <v:stroke endcap="round"/>
                </v:line>
                <v:shape id="Freeform 366" o:spid="_x0000_s1263" style="position:absolute;left:12852;top:7442;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" path="m54,109v31,,55,-24,55,-54c109,24,85,,54,,24,,,24,,55v,30,24,54,54,54c54,109,54,109,54,109e" filled="f" strokeweight=".1pt">
                  <v:stroke endcap="round"/>
                  <v:path arrowok="t" o:connecttype="custom" o:connectlocs="34290,69215;69215,34925;34290,0;0,34925;34290,69215;34290,69215" o:connectangles="0,0,0,0,0,0"/>
                </v:shape>
                <v:shape id="Freeform 367" o:spid="_x0000_s1264" style="position:absolute;left:12852;top:813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" path="m54,r,110m54,r55,110m54,l,110e" filled="f" strokeweight=".1pt">
                  <v:stroke endcap="round"/>
                  <v:path arrowok="t" o:connecttype="custom" o:connectlocs="34290,0;34290,69850;34290,0;69215,69850;34290,0;0,69850" o:connectangles="0,0,0,0,0,0"/>
                  <o:lock v:ext="edit" verticies="t"/>
                </v:shape>
                <v:line id="Line 368" o:spid="_x0000_s1265" style="position:absolute;flip:x;visibility:visible;mso-wrap-style:square" from="7188,15703" to="10458,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" strokeweight=".1pt">
                  <v:stroke endcap="round"/>
                </v:line>
                <v:line id="Line 369" o:spid="_x0000_s1266" style="position:absolute;visibility:visible;mso-wrap-style:square" from="9759,15354" to="9759,1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" strokeweight=".1pt">
                  <v:stroke endcap="round"/>
                </v:line>
                <v:shape id="Freeform 370" o:spid="_x0000_s1267" style="position:absolute;left:6489;top:15354;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" path="m,55v,30,25,55,55,55c85,110,110,85,110,55,110,24,85,,55,,25,,,24,,55v,,,,,e" filled="f" strokeweight=".1pt">
                  <v:stroke endcap="round"/>
                  <v:path arrowok="t" o:connecttype="custom" o:connectlocs="0,34925;34925,69850;69850,34925;34925,0;0,34925;0,34925" o:connectangles="0,0,0,0,0,0"/>
                </v:shape>
                <v:shape id="Freeform 371" o:spid="_x0000_s1268" style="position:absolute;left:5797;top:1535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" path="m109,55l,55t109,l,110m109,55l,e" filled="f" strokeweight=".1pt">
                  <v:stroke endcap="round"/>
                  <v:path arrowok="t" o:connecttype="custom" o:connectlocs="69215,34925;0,34925;69215,34925;0,69850;69215,34925;0,0" o:connectangles="0,0,0,0,0,0"/>
                  <o:lock v:ext="edit" verticies="t"/>
                </v:shape>
                <v:line id="Line 372" o:spid="_x0000_s1269" style="position:absolute;visibility:visible;mso-wrap-style:square" from="15030,15652" to="17132,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" strokeweight=".1pt">
                  <v:stroke endcap="round"/>
                </v:line>
                <v:line id="Line 373" o:spid="_x0000_s1270" style="position:absolute;flip:y;visibility:visible;mso-wrap-style:square" from="15728,15303" to="1572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" strokeweight=".1pt">
                  <v:stroke endcap="round"/>
                </v:line>
                <v:shape id="Freeform 374" o:spid="_x0000_s1271" style="position:absolute;left:17132;top:15303;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" path="m109,55c109,25,85,,55,,24,,,25,,55v,30,24,55,55,55c85,110,109,85,109,55v,,,,,e" filled="f" strokeweight=".1pt">
                  <v:stroke endcap="round"/>
                  <v:path arrowok="t" o:connecttype="custom" o:connectlocs="69215,34925;34925,0;0,34925;34925,69850;69215,34925;69215,34925" o:connectangles="0,0,0,0,0,0"/>
                </v:shape>
                <v:shape id="Freeform 375" o:spid="_x0000_s1272" style="position:absolute;left:17824;top:15303;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JeWxwAAANwAAAAPAAAAZHJzL2Rvd25yZXYueG1sRI9Pa8JA&#10;FMTvQr/D8gq96aYR/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Cysl5bHAAAA3AAA&#10;AA8AAAAAAAAAAAAAAAAABwIAAGRycy9kb3ducmV2LnhtbFBLBQYAAAAAAwADALcAAAD7AgAAAAA=&#10;" path="m,55r110,m,55l110,m,55r110,55e" filled="f" strokeweight=".1pt">
                  <v:stroke endcap="round"/>
                  <v:path arrowok="t" o:connecttype="custom" o:connectlocs="0,34925;69850,34925;0,34925;69850,0;0,34925;69850,69850" o:connectangles="0,0,0,0,0,0"/>
                  <o:lock v:ext="edit" verticies="t"/>
                </v:shape>
                <v:rect id="Rectangle 376" o:spid="_x0000_s1273"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" fillcolor="#e6e6e6" stroked="f"/>
                <v:rect id="Rectangle 377" o:spid="_x0000_s1274"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" filled="f" strokeweight=".3pt">
                  <v:stroke joinstyle="round" endcap="round"/>
                </v:rect>
                <v:rect id="Rectangle 378" o:spid="_x0000_s1275" style="position:absolute;left:6807;top:48774;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SNY Date</w:t>
                        </w:r>
                      </w:p>
                    </w:txbxContent>
                  </v:textbox>
                </v:rect>
                <v:rect id="Rectangle 379" o:spid="_x0000_s1276"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" fillcolor="#e6e6e6" stroked="f"/>
                <v:rect id="Rectangle 380" o:spid="_x0000_s1277"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" filled="f" strokeweight=".3pt">
                  <v:stroke joinstyle="round" endcap="round"/>
                </v:rect>
                <v:rect id="Rectangle 381" o:spid="_x0000_s1278" style="position:absolute;left:17081;top:42595;width:293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Milestone</w:t>
                        </w:r>
                      </w:p>
                    </w:txbxContent>
                  </v:textbox>
                </v:rect>
                <v:shape id="Freeform 382" o:spid="_x0000_s1279" style="position:absolute;left:8166;top:37820;width:1130;height:8808;visibility:visible;mso-wrap-style:square;v-text-anchor:top" coordsize="178,1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" path="m178,l,,,1387e" filled="f" strokeweight=".1pt">
                  <v:stroke endcap="round"/>
                  <v:path arrowok="t" o:connecttype="custom" o:connectlocs="113030,0;0,0;0,880745" o:connectangles="0,0,0"/>
                </v:shape>
                <v:line id="Line 383" o:spid="_x0000_s1280" style="position:absolute;visibility:visible;mso-wrap-style:square" from="8597,37471" to="8597,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" strokeweight=".1pt">
                  <v:stroke endcap="round"/>
                </v:line>
                <v:shape id="Freeform 384" o:spid="_x0000_s1281" style="position:absolute;left:7816;top:46628;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" path="m55,110v30,,55,-24,55,-55c110,25,85,,55,,25,,,25,,55v,31,25,55,55,55c55,110,55,110,55,110e" filled="f" strokeweight=".1pt">
                  <v:stroke endcap="round"/>
                  <v:path arrowok="t" o:connecttype="custom" o:connectlocs="34925,69850;69850,34925;34925,0;0,34925;34925,69850;34925,69850" o:connectangles="0,0,0,0,0,0"/>
                </v:shape>
                <v:shape id="Freeform 385" o:spid="_x0000_s1282" style="position:absolute;left:7816;top:47326;width:699;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uTrxwAAANwAAAAPAAAAZHJzL2Rvd25yZXYueG1sRI9Pa8JA&#10;FMTvQr/D8gq96aZB/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HSq5OvHAAAA3AAA&#10;AA8AAAAAAAAAAAAAAAAABwIAAGRycy9kb3ducmV2LnhtbFBLBQYAAAAAAwADALcAAAD7AgAAAAA=&#10;" path="m55,r,110m55,r55,110m55,l,110e" filled="f" strokeweight=".1pt">
                  <v:stroke endcap="round"/>
                  <v:path arrowok="t" o:connecttype="custom" o:connectlocs="34925,0;34925,69850;34925,0;69850,69850;34925,0;0,69850" o:connectangles="0,0,0,0,0,0"/>
                  <o:lock v:ext="edit" verticies="t"/>
                </v:shape>
                <v:shape id="Freeform 386" o:spid="_x0000_s1283" style="position:absolute;left:15843;top:37992;width:2705;height:2457;visibility:visible;mso-wrap-style:square;v-text-anchor:top" coordsize="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" path="m,l,275r426,l426,387e" filled="f" strokeweight=".1pt">
                  <v:stroke endcap="round"/>
                  <v:path arrowok="t" o:connecttype="custom" o:connectlocs="0,0;0,174625;270510,174625;270510,245745" o:connectangles="0,0,0,0"/>
                </v:shape>
                <v:line id="Line 387" o:spid="_x0000_s1284" style="position:absolute;visibility:visible;mso-wrap-style:square" from="15494,38690" to="16186,38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" strokeweight=".1pt">
                  <v:stroke endcap="round"/>
                </v:line>
                <v:shape id="Freeform 388" o:spid="_x0000_s1285" style="position:absolute;left:18199;top:40449;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" path="m55,109v31,,55,-24,55,-55c110,24,86,,55,,25,,,24,,54v,31,25,55,55,55c55,109,55,109,55,109e" filled="f" strokeweight=".1pt">
                  <v:stroke endcap="round"/>
                  <v:path arrowok="t" o:connecttype="custom" o:connectlocs="34925,69215;69850,34290;34925,0;0,34290;34925,69215;34925,69215" o:connectangles="0,0,0,0,0,0"/>
                </v:shape>
                <v:shape id="Freeform 389" o:spid="_x0000_s1286" style="position:absolute;left:18199;top:4114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" path="m55,r,110m55,r55,110m55,l,110e" filled="f" strokeweight=".1pt">
                  <v:stroke endcap="round"/>
                  <v:path arrowok="t" o:connecttype="custom" o:connectlocs="34925,0;34925,69850;34925,0;69850,69850;34925,0;0,69850" o:connectangles="0,0,0,0,0,0"/>
                  <o:lock v:ext="edit" verticies="t"/>
                </v:shape>
                <v:line id="Line 390" o:spid="_x0000_s1287" style="position:absolute;visibility:visible;mso-wrap-style:square" from="15030,26797" to="17132,26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" strokeweight=".1pt">
                  <v:stroke endcap="round"/>
                </v:line>
                <v:line id="Line 391" o:spid="_x0000_s1288" style="position:absolute;flip:y;visibility:visible;mso-wrap-style:square" from="15728,26454" to="15728,27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" strokeweight=".1pt">
                  <v:stroke endcap="round"/>
                </v:line>
                <v:shape id="Freeform 392" o:spid="_x0000_s1289" style="position:absolute;left:17132;top:26454;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" path="m109,54c109,24,85,,55,,24,,,24,,54v,31,24,55,55,55c85,109,109,85,109,54v,,,,,e" filled="f" strokeweight=".1pt">
                  <v:stroke endcap="round"/>
                  <v:path arrowok="t" o:connecttype="custom" o:connectlocs="69215,34290;34925,0;0,34290;34925,69215;69215,34290;69215,34290" o:connectangles="0,0,0,0,0,0"/>
                </v:shape>
                <v:shape id="Freeform 393" o:spid="_x0000_s1290" style="position:absolute;left:17824;top:26454;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" path="m,54r110,m,54l110,m,54r110,55e" filled="f" strokeweight=".1pt">
                  <v:stroke endcap="round"/>
                  <v:path arrowok="t" o:connecttype="custom" o:connectlocs="0,34290;69850,34290;0,34290;69850,0;0,34290;69850,69215" o:connectangles="0,0,0,0,0,0"/>
                  <o:lock v:ext="edit" verticies="t"/>
                </v:shape>
                <v:shape id="Freeform 394" o:spid="_x0000_s1291" style="position:absolute;left:488;top:5099;width:8675;height:20567;visibility:visible;mso-wrap-style:square;v-text-anchor:top" coordsize="1366,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" path="m,3239l,,1366,e" filled="f" strokeweight=".1pt">
                  <v:stroke endcap="round"/>
                  <v:path arrowok="t" o:connecttype="custom" o:connectlocs="0,2056765;0,0;867410,0" o:connectangles="0,0,0"/>
                </v:shape>
                <v:line id="Line 395" o:spid="_x0000_s1292" style="position:absolute;flip:x;visibility:visible;mso-wrap-style:square" from="146,24974" to="838,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" strokeweight=".1pt">
                  <v:stroke endcap="round"/>
                </v:line>
                <v:shape id="Freeform 396" o:spid="_x0000_s1293" style="position:absolute;left:9163;top:4749;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" path="m110,55c110,25,86,,55,,25,,,25,,55v,31,25,55,55,55c86,110,110,86,110,55v,,,,,e" filled="f" strokeweight=".1pt">
                  <v:stroke endcap="round"/>
                  <v:path arrowok="t" o:connecttype="custom" o:connectlocs="69850,34925;34925,0;0,34925;34925,69850;69850,34925;69850,34925" o:connectangles="0,0,0,0,0,0"/>
                </v:shape>
                <v:shape id="Freeform 397" o:spid="_x0000_s1294" style="position:absolute;left:9861;top:4749;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" path="m,55r109,m,55l109,m,55r109,55e" filled="f" strokeweight=".1pt">
                  <v:stroke endcap="round"/>
                  <v:path arrowok="t" o:connecttype="custom" o:connectlocs="0,34925;69215,34925;0,34925;69215,0;0,34925;69215,69850" o:connectangles="0,0,0,0,0,0"/>
                  <o:lock v:ext="edit" verticies="t"/>
                </v:shape>
                <v:shape id="Freeform 398" o:spid="_x0000_s1295" style="position:absolute;left:2298;top:18224;width:1181;height:7442;visibility:visible;mso-wrap-style:square;v-text-anchor:top" coordsize="186,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" path="m,1172l,455r186,l186,e" filled="f" strokeweight=".1pt">
                  <v:stroke endcap="round"/>
                  <v:path arrowok="t" o:connecttype="custom" o:connectlocs="0,744220;0,288925;118110,288925;118110,0" o:connectangles="0,0,0,0"/>
                </v:shape>
                <v:line id="Line 399" o:spid="_x0000_s1296" style="position:absolute;flip:x;visibility:visible;mso-wrap-style:square" from="1949,24974" to="2647,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" strokeweight=".1pt">
                  <v:stroke endcap="round"/>
                </v:line>
                <v:shape id="Freeform 400" o:spid="_x0000_s1297" style="position:absolute;left:3136;top:17532;width:693;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" path="m54,c24,,,24,,54v,31,24,55,54,55c85,109,109,85,109,54,109,24,85,,54,v,,,,,e" filled="f" strokeweight=".1pt">
                  <v:stroke endcap="round"/>
                  <v:path arrowok="t" o:connecttype="custom" o:connectlocs="34290,0;0,34290;34290,69215;69215,34290;34290,0;34290,0" o:connectangles="0,0,0,0,0,0"/>
                </v:shape>
                <v:shape id="Freeform 401" o:spid="_x0000_s1298" style="position:absolute;left:3136;top:16833;width:693;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" path="m54,110l54,t,110l,m54,110l109,e" filled="f" strokeweight=".1pt">
                  <v:stroke endcap="round"/>
                  <v:path arrowok="t" o:connecttype="custom" o:connectlocs="34290,69850;34290,0;34290,69850;0,0;34290,69850;69215,0" o:connectangles="0,0,0,0,0,0"/>
                  <o:lock v:ext="edit" verticies="t"/>
                </v:shape>
                <v:shape id="Freeform 402" o:spid="_x0000_s1299" style="position:absolute;left:4552;top:18180;width:6776;height:7486;visibility:visible;mso-wrap-style:square;v-text-anchor:top" coordsize="1067,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" path="m,1179l,243r1067,l1067,e" filled="f" strokeweight=".1pt">
                  <v:stroke endcap="round"/>
                  <v:path arrowok="t" o:connecttype="custom" o:connectlocs="0,748665;0,154305;677545,154305;677545,0" o:connectangles="0,0,0,0"/>
                </v:shape>
                <v:line id="Line 403" o:spid="_x0000_s1300" style="position:absolute;flip:x;visibility:visible;mso-wrap-style:square" from="4203,24974" to="4902,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" strokeweight=".1pt">
                  <v:stroke endcap="round"/>
                </v:line>
                <v:shape id="Freeform 404" o:spid="_x0000_s1301" style="position:absolute;left:10979;top:1748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" path="m55,c24,,,24,,55v,30,24,55,55,55c85,110,110,85,110,55,110,24,85,,55,v,,,,,e" filled="f" strokeweight=".1pt">
                  <v:stroke endcap="round"/>
                  <v:path arrowok="t" o:connecttype="custom" o:connectlocs="34925,0;0,34925;34925,69850;69850,34925;34925,0;34925,0" o:connectangles="0,0,0,0,0,0"/>
                </v:shape>
                <v:shape id="Freeform 405" o:spid="_x0000_s1302" style="position:absolute;left:10979;top:1678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" path="m55,110l55,t,110l,m55,110l110,e" filled="f" strokeweight=".1pt">
                  <v:stroke endcap="round"/>
                  <v:path arrowok="t" o:connecttype="custom" o:connectlocs="34925,69850;34925,0;34925,69850;0,0;34925,69850;69850,0" o:connectangles="0,0,0,0,0,0"/>
                  <o:lock v:ext="edit" verticies="t"/>
                </v:shape>
                <v:rect id="Rectangle 406" o:spid="_x0000_s1303"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" fillcolor="#e6e6e6" stroked="f"/>
                <v:rect id="Rectangle 407" o:spid="_x0000_s1304"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" filled="f" strokeweight=".3pt">
                  <v:stroke joinstyle="round" endcap="round"/>
                </v:rect>
                <v:rect id="Rectangle 408" o:spid="_x0000_s1305" style="position:absolute;left:60007;top:22053;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Citation</w:t>
                        </w:r>
                      </w:p>
                    </w:txbxContent>
                  </v:textbox>
                </v:rect>
                <v:rect id="Rectangle 409" o:spid="_x0000_s1306"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" fillcolor="#e6e6e6" stroked="f"/>
                <v:rect id="Rectangle 410" o:spid="_x0000_s1307"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" filled="f" strokeweight=".3pt">
                  <v:stroke joinstyle="round" endcap="round"/>
                </v:rect>
                <v:rect id="Rectangle 411" o:spid="_x0000_s1308" style="position:absolute;left:47028;top:21672;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Evaluation</w:t>
                        </w:r>
                      </w:p>
                    </w:txbxContent>
                  </v:textbox>
                </v:rect>
                <v:rect id="Rectangle 412" o:spid="_x0000_s1309" style="position:absolute;left:50076;top:21672;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_</w:t>
                        </w:r>
                      </w:p>
                    </w:txbxContent>
                  </v:textbox>
                </v:rect>
                <v:rect id="Rectangle 413" o:spid="_x0000_s1310" style="position:absolute;left:50412;top:21672;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Viol</w:t>
                        </w:r>
                      </w:p>
                    </w:txbxContent>
                  </v:textbox>
                </v:rect>
                <v:rect id="Rectangle 414" o:spid="_x0000_s1311" style="position:absolute;left:48571;top:22428;width:151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741788" w:rsidRDefault="00741788">
                        <w:proofErr w:type="spellStart"/>
                        <w:r>
                          <w:rPr>
                            <w:rFonts w:cs="Arial"/>
                            <w:b/>
                            <w:bCs/>
                            <w:color w:val="000000"/>
                            <w:sz w:val="10"/>
                            <w:szCs w:val="10"/>
                          </w:rPr>
                          <w:t>ation</w:t>
                        </w:r>
                        <w:proofErr w:type="spellEnd"/>
                      </w:p>
                    </w:txbxContent>
                  </v:textbox>
                </v:rect>
                <v:rect id="Rectangle 415" o:spid="_x0000_s1312"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" fillcolor="#e6e6e6" stroked="f"/>
                <v:rect id="Rectangle 416" o:spid="_x0000_s1313"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" filled="f" strokeweight=".3pt">
                  <v:stroke joinstyle="round" endcap="round"/>
                </v:rect>
                <v:rect id="Rectangle 417" o:spid="_x0000_s1314" style="position:absolute;left:66852;top:33699;width:127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SEP</w:t>
                        </w:r>
                      </w:p>
                    </w:txbxContent>
                  </v:textbox>
                </v:rect>
                <v:rect id="Rectangle 418" o:spid="_x0000_s1315"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" fillcolor="#e6e6e6" stroked="f"/>
                <v:rect id="Rectangle 419" o:spid="_x0000_s1316"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" filled="f" strokeweight=".3pt">
                  <v:stroke joinstyle="round" endcap="round"/>
                </v:rect>
                <v:rect id="Rectangle 420" o:spid="_x0000_s1317" style="position:absolute;left:62788;top:28721;width:13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SNY</w:t>
                        </w:r>
                      </w:p>
                    </w:txbxContent>
                  </v:textbox>
                </v:rect>
                <v:rect id="Rectangle 421" o:spid="_x0000_s1318" style="position:absolute;left:64033;top:28721;width:35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_</w:t>
                        </w:r>
                      </w:p>
                    </w:txbxContent>
                  </v:textbox>
                </v:rect>
                <v:rect id="Rectangle 422" o:spid="_x0000_s1319" style="position:absolute;left:64369;top:28721;width:137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Date</w:t>
                        </w:r>
                      </w:p>
                    </w:txbxContent>
                  </v:textbox>
                </v:rect>
                <v:rect id="Rectangle 423" o:spid="_x0000_s1320"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" fillcolor="#e6e6e6" stroked="f"/>
                <v:rect id="Rectangle 424" o:spid="_x0000_s1321"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" filled="f" strokeweight=".3pt">
                  <v:stroke joinstyle="round" endcap="round"/>
                </v:rect>
                <v:rect id="Rectangle 425" o:spid="_x0000_s1322" style="position:absolute;left:57150;top:28721;width:300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741788" w:rsidRDefault="00741788">
                        <w:proofErr w:type="spellStart"/>
                        <w:r>
                          <w:rPr>
                            <w:rFonts w:cs="Arial"/>
                            <w:b/>
                            <w:bCs/>
                            <w:color w:val="000000"/>
                            <w:sz w:val="10"/>
                            <w:szCs w:val="10"/>
                          </w:rPr>
                          <w:t>MileStone</w:t>
                        </w:r>
                        <w:proofErr w:type="spellEnd"/>
                      </w:p>
                    </w:txbxContent>
                  </v:textbox>
                </v:rect>
                <v:shape id="Freeform 426" o:spid="_x0000_s1323" style="position:absolute;left:64223;top:23672;width:3233;height:3994;visibility:visible;mso-wrap-style:square;v-text-anchor:top" coordsize="509,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" path="m509,r,107l,107,,629e" filled="f" strokeweight=".1pt">
                  <v:stroke endcap="round"/>
                  <v:path arrowok="t" o:connecttype="custom" o:connectlocs="323215,0;323215,67945;0,67945;0,399415" o:connectangles="0,0,0,0"/>
                </v:shape>
                <v:shape id="Freeform 427" o:spid="_x0000_s1324" style="position:absolute;left:64052;top:27622;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" path="m55,l27,55,,,55,xe" fillcolor="black" stroked="f">
                  <v:path arrowok="t" o:connecttype="custom" o:connectlocs="34925,0;17145,34925;0,0;34925,0" o:connectangles="0,0,0,0"/>
                </v:shape>
                <v:shape id="Freeform 428" o:spid="_x0000_s1325" style="position:absolute;left:58553;top:23672;width:8903;height:3994;visibility:visible;mso-wrap-style:square;v-text-anchor:top" coordsize="1402,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" path="m1402,r,107l,107,,629e" filled="f" strokeweight=".1pt">
                  <v:stroke endcap="round"/>
                  <v:path arrowok="t" o:connecttype="custom" o:connectlocs="890270,0;890270,67945;0,67945;0,399415" o:connectangles="0,0,0,0"/>
                </v:shape>
                <v:shape id="Freeform 429" o:spid="_x0000_s1326" style="position:absolute;left:58381;top:27622;width:350;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" path="m55,l27,55,,,55,xe" fillcolor="black" stroked="f">
                  <v:path arrowok="t" o:connecttype="custom" o:connectlocs="34925,0;17145,34925;0,0;34925,0" o:connectangles="0,0,0,0"/>
                </v:shape>
                <v:shape id="Freeform 430" o:spid="_x0000_s1327" style="position:absolute;left:51638;top:18815;width:9480;height:2178;visibility:visible;mso-wrap-style:square;v-text-anchor:top" coordsize="149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" path="m,l,107r1493,l1493,343e" filled="f" strokeweight=".1pt">
                  <v:stroke endcap="round"/>
                  <v:path arrowok="t" o:connecttype="custom" o:connectlocs="0,0;0,67945;948055,67945;948055,217805" o:connectangles="0,0,0,0"/>
                </v:shape>
                <v:shape id="Freeform 431" o:spid="_x0000_s1328" style="position:absolute;left:60940;top:2095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" path="m56,l28,55,,,56,xe" fillcolor="black" stroked="f">
                  <v:path arrowok="t" o:connecttype="custom" o:connectlocs="35560,0;17780,34925;0,0;35560,0" o:connectangles="0,0,0,0"/>
                </v:shape>
                <v:shape id="Freeform 432" o:spid="_x0000_s1329" style="position:absolute;left:49276;top:18815;width:2362;height:2178;visibility:visible;mso-wrap-style:square;v-text-anchor:top" coordsize="37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" path="m372,r,107l,107,,343e" filled="f" strokeweight=".1pt">
                  <v:stroke endcap="round"/>
                  <v:path arrowok="t" o:connecttype="custom" o:connectlocs="236220,0;236220,67945;0,67945;0,217805" o:connectangles="0,0,0,0"/>
                </v:shape>
                <v:shape id="Freeform 433" o:spid="_x0000_s1330" style="position:absolute;left:49098;top:20955;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" path="m55,l28,55,,,55,xe" fillcolor="black" stroked="f">
                  <v:path arrowok="t" o:connecttype="custom" o:connectlocs="34925,0;17780,34925;0,0;34925,0" o:connectangles="0,0,0,0"/>
                </v:shape>
                <v:shape id="Freeform 434" o:spid="_x0000_s1331" style="position:absolute;left:51638;top:18815;width:3441;height:2178;visibility:visible;mso-wrap-style:square;v-text-anchor:top" coordsize="54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" path="m,l,107r542,l542,343e" filled="f" strokeweight=".1pt">
                  <v:stroke endcap="round"/>
                  <v:path arrowok="t" o:connecttype="custom" o:connectlocs="0,0;0,67945;344170,67945;344170,217805" o:connectangles="0,0,0,0"/>
                </v:shape>
                <v:shape id="Freeform 435" o:spid="_x0000_s1332" style="position:absolute;left:54902;top:20955;width:355;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" path="m56,l28,55,,,56,xe" fillcolor="black" stroked="f">
                  <v:path arrowok="t" o:connecttype="custom" o:connectlocs="35560,0;17780,34925;0,0;35560,0" o:connectangles="0,0,0,0"/>
                </v:shape>
                <v:shape id="Freeform 436" o:spid="_x0000_s1333" style="position:absolute;left:67449;top:23672;width:7;height:8967;visibility:visible;mso-wrap-style:square;v-text-anchor:top" coordsize="1,1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" path="m1,r,1354l,1354r,58e" filled="f" strokeweight=".1pt">
                  <v:stroke endcap="round"/>
                  <v:path arrowok="t" o:connecttype="custom" o:connectlocs="635,0;635,859790;0,859790;0,896620" o:connectangles="0,0,0,0"/>
                </v:shape>
                <v:shape id="Freeform 437" o:spid="_x0000_s1334" style="position:absolute;left:67278;top:32600;width:349;height:350;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" path="m55,l27,55,,,55,xe" fillcolor="black" stroked="f">
                  <v:path arrowok="t" o:connecttype="custom" o:connectlocs="34925,0;17145,34925;0,0;34925,0" o:connectangles="0,0,0,0"/>
                </v:shape>
                <v:rect id="Rectangle 438" o:spid="_x0000_s1335"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" fillcolor="#e6e6e6" stroked="f"/>
                <v:rect id="Rectangle 439" o:spid="_x0000_s1336"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" filled="f" strokeweight=".3pt">
                  <v:stroke joinstyle="round" endcap="round"/>
                </v:rect>
                <v:rect id="Rectangle 440" o:spid="_x0000_s1337" style="position:absolute;left:78143;top:17303;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Violation</w:t>
                        </w:r>
                      </w:p>
                    </w:txbxContent>
                  </v:textbox>
                </v:rect>
                <v:rect id="Rectangle 441" o:spid="_x0000_s1338"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" fillcolor="#e6e6e6" stroked="f"/>
                <v:rect id="Rectangle 442" o:spid="_x0000_s1339"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" filled="f" strokeweight=".3pt">
                  <v:stroke joinstyle="round" endcap="round"/>
                </v:rect>
                <v:rect id="Rectangle 443" o:spid="_x0000_s1340" style="position:absolute;left:78289;top:21596;width:236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Citation</w:t>
                        </w:r>
                      </w:p>
                    </w:txbxContent>
                  </v:textbox>
                </v:rect>
                <v:rect id="Rectangle 444" o:spid="_x0000_s1341"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" fillcolor="#e6e6e6" stroked="f"/>
                <v:rect id="Rectangle 445" o:spid="_x0000_s1342"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" filled="f" strokeweight=".3pt">
                  <v:stroke joinstyle="round" endcap="round"/>
                </v:rect>
                <v:rect id="Rectangle 446" o:spid="_x0000_s1343" style="position:absolute;left:82804;top:21259;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741788" w:rsidRDefault="00741788">
                        <w:r>
                          <w:rPr>
                            <w:rFonts w:cs="Arial"/>
                            <w:b/>
                            <w:bCs/>
                            <w:color w:val="000000"/>
                            <w:sz w:val="10"/>
                            <w:szCs w:val="10"/>
                          </w:rPr>
                          <w:t>Evaluation</w:t>
                        </w:r>
                      </w:p>
                    </w:txbxContent>
                  </v:textbox>
                </v:rect>
                <v:rect id="Rectangle 447" o:spid="_x0000_s1344" style="position:absolute;left:85852;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_</w:t>
                        </w:r>
                      </w:p>
                    </w:txbxContent>
                  </v:textbox>
                </v:rect>
                <v:rect id="Rectangle 448" o:spid="_x0000_s1345" style="position:absolute;left:86194;top:21259;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Viol</w:t>
                        </w:r>
                      </w:p>
                    </w:txbxContent>
                  </v:textbox>
                </v:rect>
                <v:rect id="Rectangle 449" o:spid="_x0000_s1346" style="position:absolute;left:84308;top:21977;width:151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741788" w:rsidRDefault="00741788">
                        <w:proofErr w:type="spellStart"/>
                        <w:r>
                          <w:rPr>
                            <w:rFonts w:cs="Arial"/>
                            <w:b/>
                            <w:bCs/>
                            <w:color w:val="000000"/>
                            <w:sz w:val="10"/>
                            <w:szCs w:val="10"/>
                          </w:rPr>
                          <w:t>ation</w:t>
                        </w:r>
                        <w:proofErr w:type="spellEnd"/>
                      </w:p>
                    </w:txbxContent>
                  </v:textbox>
                </v:rect>
                <v:rect id="Rectangle 450" o:spid="_x0000_s1347"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" fillcolor="#e6e6e6" stroked="f"/>
                <v:rect id="Rectangle 451" o:spid="_x0000_s1348"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" filled="f" strokeweight=".3pt">
                  <v:stroke joinstyle="round" endcap="round"/>
                </v:rect>
                <v:rect id="Rectangle 452" o:spid="_x0000_s1349" style="position:absolute;left:71596;top:21259;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741788" w:rsidRDefault="00741788">
                        <w:r>
                          <w:rPr>
                            <w:rFonts w:cs="Arial"/>
                            <w:b/>
                            <w:bCs/>
                            <w:color w:val="000000"/>
                            <w:sz w:val="10"/>
                            <w:szCs w:val="10"/>
                          </w:rPr>
                          <w:t>Violation</w:t>
                        </w:r>
                      </w:p>
                    </w:txbxContent>
                  </v:textbox>
                </v:rect>
                <v:rect id="Rectangle 453" o:spid="_x0000_s1350" style="position:absolute;left:74155;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741788" w:rsidRDefault="00741788">
                        <w:r>
                          <w:rPr>
                            <w:rFonts w:cs="Arial"/>
                            <w:b/>
                            <w:bCs/>
                            <w:color w:val="000000"/>
                            <w:sz w:val="10"/>
                            <w:szCs w:val="10"/>
                          </w:rPr>
                          <w:t>_</w:t>
                        </w:r>
                      </w:p>
                    </w:txbxContent>
                  </v:textbox>
                </v:rect>
                <v:rect id="Rectangle 454" o:spid="_x0000_s1351" style="position:absolute;left:74491;top:21259;width:102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741788" w:rsidRDefault="00741788">
                        <w:proofErr w:type="spellStart"/>
                        <w:r>
                          <w:rPr>
                            <w:rFonts w:cs="Arial"/>
                            <w:b/>
                            <w:bCs/>
                            <w:color w:val="000000"/>
                            <w:sz w:val="10"/>
                            <w:szCs w:val="10"/>
                          </w:rPr>
                          <w:t>Enf</w:t>
                        </w:r>
                        <w:proofErr w:type="spellEnd"/>
                      </w:p>
                    </w:txbxContent>
                  </v:textbox>
                </v:rect>
                <v:rect id="Rectangle 455" o:spid="_x0000_s1352" style="position:absolute;left:72161;top:21977;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741788" w:rsidRDefault="00741788">
                        <w:proofErr w:type="spellStart"/>
                        <w:r>
                          <w:rPr>
                            <w:rFonts w:cs="Arial"/>
                            <w:b/>
                            <w:bCs/>
                            <w:color w:val="000000"/>
                            <w:sz w:val="10"/>
                            <w:szCs w:val="10"/>
                          </w:rPr>
                          <w:t>orcement</w:t>
                        </w:r>
                        <w:proofErr w:type="spellEnd"/>
                      </w:p>
                    </w:txbxContent>
                  </v:textbox>
                </v:rect>
                <v:shape id="Freeform 456" o:spid="_x0000_s1353" style="position:absolute;left:73526;top:18738;width:5868;height:1816;visibility:visible;mso-wrap-style:square;v-text-anchor:top" coordsize="9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" path="m924,r,130l,130,,286e" filled="f" strokeweight=".1pt">
                  <v:stroke endcap="round"/>
                  <v:path arrowok="t" o:connecttype="custom" o:connectlocs="586740,0;586740,82550;0,82550;0,181610" o:connectangles="0,0,0,0"/>
                </v:shape>
                <v:shape id="Freeform 457" o:spid="_x0000_s1354" style="position:absolute;left:73355;top:20510;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" path="m55,l27,55,,,55,xe" fillcolor="black" stroked="f">
                  <v:path arrowok="t" o:connecttype="custom" o:connectlocs="34925,0;17145,34925;0,0;34925,0" o:connectangles="0,0,0,0"/>
                </v:shape>
                <v:line id="Line 458" o:spid="_x0000_s1355" style="position:absolute;visibility:visible;mso-wrap-style:square" from="79394,18738" to="79394,20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" strokeweight=".1pt">
                  <v:stroke endcap="round"/>
                </v:line>
                <v:shape id="Freeform 459" o:spid="_x0000_s1356" style="position:absolute;left:79222;top:2051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" path="m56,l27,56,,,56,xe" fillcolor="black" stroked="f">
                  <v:path arrowok="t" o:connecttype="custom" o:connectlocs="35560,0;17145,35560;0,0;35560,0" o:connectangles="0,0,0,0"/>
                </v:shape>
                <v:shape id="Freeform 460" o:spid="_x0000_s1357" style="position:absolute;left:79394;top:18738;width:5645;height:1816;visibility:visible;mso-wrap-style:square;v-text-anchor:top" coordsize="889,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" path="m,l,128r889,l889,286e" filled="f" strokeweight=".1pt">
                  <v:stroke endcap="round"/>
                  <v:path arrowok="t" o:connecttype="custom" o:connectlocs="0,0;0,81280;564515,81280;564515,181610" o:connectangles="0,0,0,0"/>
                </v:shape>
                <v:shape id="Freeform 461" o:spid="_x0000_s1358" style="position:absolute;left:84867;top:20510;width:350;height:356;visibility:visible;mso-wrap-style:square;v-text-anchor:top" coordsize="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" path="m55,l27,56,,,55,xe" fillcolor="black" stroked="f">
                  <v:path arrowok="t" o:connecttype="custom" o:connectlocs="34925,0;17145,35560;0,0;34925,0" o:connectangles="0,0,0,0"/>
                </v:shape>
                <v:shape id="Freeform 462" o:spid="_x0000_s1359" style="position:absolute;left:69024;top:13836;width:10370;height:2407;visibility:visible;mso-wrap-style:square;v-text-anchor:top" coordsize="163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" path="m,l1633,r,379e" filled="f" strokeweight=".1pt">
                  <v:stroke endcap="round"/>
                  <v:path arrowok="t" o:connecttype="custom" o:connectlocs="0,0;1036955,0;1036955,240665" o:connectangles="0,0,0"/>
                </v:shape>
                <v:shape id="Freeform 463" o:spid="_x0000_s1360" style="position:absolute;left:79222;top:1620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" path="m56,l27,55,,,56,xe" fillcolor="black" stroked="f">
                  <v:path arrowok="t" o:connecttype="custom" o:connectlocs="35560,0;17145,34925;0,0;35560,0" o:connectangles="0,0,0,0"/>
                </v:shape>
                <w10:anchorlock/>
              </v:group>
            </w:pict>
          </mc:Fallback>
        </mc:AlternateContent>
      </w:r>
    </w:p>
    <w:p w:rsidR="00A32210" w:rsidRDefault="00A32210" w:rsidP="00A32210">
      <w:pPr>
        <w:jc w:val="left"/>
      </w:pPr>
    </w:p>
    <w:p w:rsidR="00A32210" w:rsidRPr="00C3703D" w:rsidRDefault="00A32210" w:rsidP="00A32210">
      <w:pPr>
        <w:pStyle w:val="Caption"/>
      </w:pPr>
      <w:r w:rsidRPr="00C3703D">
        <w:t xml:space="preserve">Figure </w:t>
      </w:r>
      <w:r w:rsidR="009B58CE">
        <w:t>7</w:t>
      </w:r>
      <w:r>
        <w:t xml:space="preserve"> Compliance Monitoring and Enforcement Module</w:t>
      </w:r>
      <w:r w:rsidRPr="00C3703D">
        <w:t xml:space="preserve"> </w:t>
      </w:r>
    </w:p>
    <w:p w:rsidR="00A32210" w:rsidRDefault="007E4910" w:rsidP="007E4910">
      <w:pPr>
        <w:ind w:firstLine="720"/>
        <w:jc w:val="left"/>
      </w:pPr>
      <w:r w:rsidRPr="00C64F89">
        <w:rPr>
          <w:b/>
          <w:sz w:val="18"/>
          <w:szCs w:val="18"/>
        </w:rPr>
        <w:t>Note</w:t>
      </w:r>
      <w:r w:rsidRPr="00C64F89">
        <w:rPr>
          <w:sz w:val="18"/>
          <w:szCs w:val="18"/>
        </w:rPr>
        <w:t>:</w:t>
      </w:r>
      <w:r>
        <w:t xml:space="preserve"> </w:t>
      </w:r>
      <w:r w:rsidRPr="00C64F89">
        <w:rPr>
          <w:rFonts w:cs="Arial"/>
          <w:color w:val="1D1C1D"/>
          <w:sz w:val="18"/>
          <w:szCs w:val="18"/>
          <w:shd w:val="clear" w:color="auto" w:fill="FFFFFF"/>
        </w:rPr>
        <w:t>Milestones and Media are no longer part of the xml schema for inbound submissions.</w:t>
      </w:r>
      <w:r w:rsidR="00A32210">
        <w:br w:type="page"/>
      </w:r>
    </w:p>
    <w:p w:rsidR="00282191" w:rsidRDefault="00282191" w:rsidP="00A32210">
      <w:pPr>
        <w:jc w:val="left"/>
      </w:pPr>
    </w:p>
    <w:p w:rsidR="00F344A8" w:rsidRDefault="003E53BE" w:rsidP="00A32210">
      <w:pPr>
        <w:jc w:val="left"/>
      </w:pPr>
      <w:r>
        <w:rPr>
          <w:noProof/>
        </w:rPr>
        <w:drawing>
          <wp:inline distT="0" distB="0" distL="0" distR="0" wp14:anchorId="6CB745AA" wp14:editId="1CA6729C">
            <wp:extent cx="7046595" cy="5461301"/>
            <wp:effectExtent l="0" t="0" r="190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067384" cy="5477413"/>
                    </a:xfrm>
                    <a:prstGeom prst="rect">
                      <a:avLst/>
                    </a:prstGeom>
                  </pic:spPr>
                </pic:pic>
              </a:graphicData>
            </a:graphic>
          </wp:inline>
        </w:drawing>
      </w:r>
    </w:p>
    <w:p w:rsidR="00A32210" w:rsidRDefault="00A32210" w:rsidP="00D37900">
      <w:pPr>
        <w:pStyle w:val="Caption"/>
      </w:pPr>
      <w:r w:rsidRPr="00C3703D">
        <w:t xml:space="preserve">Figure </w:t>
      </w:r>
      <w:r w:rsidR="009B58CE">
        <w:t>8</w:t>
      </w:r>
      <w:r>
        <w:t xml:space="preserve"> Permitting Module</w:t>
      </w:r>
      <w:r w:rsidRPr="00C3703D">
        <w:t xml:space="preserve"> </w:t>
      </w:r>
    </w:p>
    <w:p w:rsidR="00A32210" w:rsidRDefault="00A32210" w:rsidP="00A32210">
      <w:pPr>
        <w:jc w:val="left"/>
      </w:pPr>
      <w:r>
        <w:br w:type="page"/>
      </w:r>
      <w:r w:rsidR="00D816E8" w:rsidRPr="002B616E">
        <w:rPr>
          <w:noProof/>
          <w:lang w:eastAsia="en-US"/>
        </w:rPr>
        <w:drawing>
          <wp:inline distT="0" distB="0" distL="0" distR="0" wp14:anchorId="6D474078" wp14:editId="61813A98">
            <wp:extent cx="7038975" cy="4000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038975" cy="400050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9</w:t>
      </w:r>
      <w:r>
        <w:t xml:space="preserve"> Corrective Action Module</w:t>
      </w:r>
      <w:r w:rsidRPr="00C3703D">
        <w:t xml:space="preserve"> </w:t>
      </w:r>
    </w:p>
    <w:p w:rsidR="00A32210" w:rsidRDefault="00A32210" w:rsidP="00A32210">
      <w:pPr>
        <w:jc w:val="left"/>
      </w:pPr>
      <w:r>
        <w:br w:type="page"/>
      </w:r>
      <w:r w:rsidR="00D816E8" w:rsidRPr="00611B1C">
        <w:rPr>
          <w:noProof/>
          <w:lang w:eastAsia="en-US"/>
        </w:rPr>
        <w:drawing>
          <wp:inline distT="0" distB="0" distL="0" distR="0" wp14:anchorId="35B1D4ED" wp14:editId="02425DAB">
            <wp:extent cx="6877050" cy="4371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77050" cy="4371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10</w:t>
      </w:r>
      <w:r>
        <w:t xml:space="preserve"> Financial Assurance Module</w:t>
      </w:r>
      <w:r w:rsidRPr="00C3703D">
        <w:t xml:space="preserve"> </w:t>
      </w:r>
    </w:p>
    <w:p w:rsidR="00A32210" w:rsidRDefault="00A32210" w:rsidP="00CF51DC">
      <w:r>
        <w:br w:type="page"/>
      </w:r>
    </w:p>
    <w:p w:rsidR="00A32210" w:rsidRDefault="009C56A6" w:rsidP="00A32210">
      <w:pPr>
        <w:jc w:val="left"/>
      </w:pPr>
      <w:r>
        <w:rPr>
          <w:noProof/>
        </w:rPr>
        <w:drawing>
          <wp:inline distT="0" distB="0" distL="0" distR="0" wp14:anchorId="3E56944C" wp14:editId="1F927317">
            <wp:extent cx="8229600" cy="397002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3970020"/>
                    </a:xfrm>
                    <a:prstGeom prst="rect">
                      <a:avLst/>
                    </a:prstGeom>
                  </pic:spPr>
                </pic:pic>
              </a:graphicData>
            </a:graphic>
          </wp:inline>
        </w:drawing>
      </w:r>
    </w:p>
    <w:p w:rsidR="009C56A6" w:rsidRDefault="009C56A6" w:rsidP="00A32210">
      <w:pPr>
        <w:jc w:val="left"/>
      </w:pPr>
    </w:p>
    <w:p w:rsidR="00A32210" w:rsidRPr="00C3703D" w:rsidRDefault="00A32210" w:rsidP="00A32210">
      <w:pPr>
        <w:pStyle w:val="Caption"/>
      </w:pPr>
      <w:r w:rsidRPr="00C3703D">
        <w:t xml:space="preserve">Figure </w:t>
      </w:r>
      <w:r w:rsidR="009B58CE">
        <w:t>11</w:t>
      </w:r>
      <w:r>
        <w:t xml:space="preserve"> Geographic Information Module</w:t>
      </w:r>
      <w:r w:rsidRPr="00C3703D">
        <w:t xml:space="preserve"> </w:t>
      </w:r>
    </w:p>
    <w:p w:rsidR="00A32210" w:rsidRPr="00A25708" w:rsidRDefault="00A32210" w:rsidP="00A32210">
      <w:pPr>
        <w:sectPr w:rsidR="00A32210" w:rsidRPr="00A25708" w:rsidSect="00A32210">
          <w:pgSz w:w="15840" w:h="12240" w:orient="landscape"/>
          <w:pgMar w:top="1440" w:right="1440" w:bottom="1440" w:left="1440" w:header="720" w:footer="720" w:gutter="0"/>
          <w:cols w:space="720"/>
          <w:docGrid w:linePitch="360"/>
        </w:sectPr>
      </w:pPr>
    </w:p>
    <w:p w:rsidR="00A32210" w:rsidRDefault="00A32210" w:rsidP="00A32210">
      <w:pPr>
        <w:pStyle w:val="Heading2"/>
        <w:spacing w:before="100" w:beforeAutospacing="1" w:after="100" w:afterAutospacing="1"/>
        <w:jc w:val="left"/>
      </w:pPr>
      <w:bookmarkStart w:id="438" w:name="_Ref82065418"/>
      <w:bookmarkStart w:id="439" w:name="_Toc83615608"/>
      <w:bookmarkStart w:id="440" w:name="_Toc84408652"/>
      <w:bookmarkStart w:id="441" w:name="_Toc165440904"/>
      <w:bookmarkStart w:id="442" w:name="_Toc245522456"/>
      <w:bookmarkStart w:id="443" w:name="_Toc272847673"/>
      <w:r>
        <w:t>Schema Implementation</w:t>
      </w:r>
      <w:bookmarkEnd w:id="438"/>
      <w:bookmarkEnd w:id="439"/>
      <w:bookmarkEnd w:id="440"/>
      <w:bookmarkEnd w:id="441"/>
      <w:bookmarkEnd w:id="442"/>
      <w:bookmarkEnd w:id="443"/>
      <w:r>
        <w:t xml:space="preserve"> </w:t>
      </w:r>
    </w:p>
    <w:p w:rsidR="00A32210" w:rsidRPr="00FF666E" w:rsidRDefault="00A32210" w:rsidP="00A32210">
      <w:pPr>
        <w:pStyle w:val="Heading3"/>
        <w:spacing w:before="120"/>
        <w:jc w:val="left"/>
      </w:pPr>
      <w:bookmarkStart w:id="444" w:name="_Toc165440909"/>
      <w:r w:rsidRPr="00FF666E">
        <w:t>Null/Optional Values</w:t>
      </w:r>
      <w:bookmarkEnd w:id="444"/>
      <w:r w:rsidRPr="00FF666E">
        <w:t xml:space="preserve"> </w:t>
      </w:r>
      <w:r w:rsidRPr="00FF666E">
        <w:tab/>
      </w:r>
    </w:p>
    <w:p w:rsidR="00A32210" w:rsidRDefault="00A32210" w:rsidP="00A32210">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rsidR="00A32210" w:rsidRPr="00FF666E" w:rsidRDefault="00A32210" w:rsidP="00A32210">
      <w:pPr>
        <w:pStyle w:val="Heading3"/>
        <w:spacing w:before="100" w:beforeAutospacing="1"/>
        <w:jc w:val="left"/>
      </w:pPr>
      <w:r w:rsidRPr="00FF666E">
        <w:t xml:space="preserve">Transaction Codes </w:t>
      </w:r>
    </w:p>
    <w:p w:rsidR="00A32210" w:rsidRDefault="00A32210" w:rsidP="00A32210">
      <w:pPr>
        <w:spacing w:before="100" w:beforeAutospacing="1" w:after="100" w:afterAutospacing="1"/>
        <w:jc w:val="left"/>
      </w:pPr>
      <w:r>
        <w:t xml:space="preserve">Valid transaction codes for the “transactional” payload operation are: </w:t>
      </w:r>
    </w:p>
    <w:p w:rsidR="00A32210" w:rsidRDefault="00A32210" w:rsidP="00A32210">
      <w:pPr>
        <w:numPr>
          <w:ilvl w:val="0"/>
          <w:numId w:val="5"/>
        </w:numPr>
        <w:spacing w:before="100" w:beforeAutospacing="1" w:after="100" w:afterAutospacing="1" w:line="240" w:lineRule="auto"/>
        <w:jc w:val="left"/>
      </w:pPr>
      <w:r>
        <w:t>A (Add/Update)</w:t>
      </w:r>
    </w:p>
    <w:p w:rsidR="00A32210" w:rsidRDefault="00A32210" w:rsidP="00A32210">
      <w:pPr>
        <w:numPr>
          <w:ilvl w:val="0"/>
          <w:numId w:val="5"/>
        </w:numPr>
        <w:spacing w:before="100" w:beforeAutospacing="1" w:after="100" w:afterAutospacing="1" w:line="240" w:lineRule="auto"/>
        <w:jc w:val="left"/>
      </w:pPr>
      <w:r>
        <w:t>D (Delete)</w:t>
      </w:r>
    </w:p>
    <w:p w:rsidR="00A32210" w:rsidRDefault="00A32210" w:rsidP="00A32210">
      <w:pPr>
        <w:spacing w:before="100" w:beforeAutospacing="1" w:after="100" w:afterAutospacing="1"/>
        <w:jc w:val="left"/>
      </w:pPr>
      <w:r>
        <w:t xml:space="preserve">When using the Transactional payload operation, transaction codes must be supplied for entities that are supported by transaction codes. </w:t>
      </w:r>
    </w:p>
    <w:p w:rsidR="00A32210" w:rsidRDefault="00A32210" w:rsidP="00A32210">
      <w:pPr>
        <w:spacing w:before="100" w:beforeAutospacing="1" w:after="100" w:afterAutospacing="1"/>
        <w:jc w:val="left"/>
      </w:pPr>
      <w:r>
        <w:t xml:space="preserve">Due to the hierarchical structure of the schema and the fact that system keys necessary for identifying child data (in RCRAInfo) </w:t>
      </w:r>
      <w:proofErr w:type="gramStart"/>
      <w:r>
        <w:t>are located in</w:t>
      </w:r>
      <w:proofErr w:type="gramEnd"/>
      <w:r>
        <w:t xml:space="preserve">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pgSz w:w="12240" w:h="15840"/>
          <w:pgMar w:top="1440" w:right="1440" w:bottom="1440" w:left="1440" w:header="720" w:footer="720" w:gutter="0"/>
          <w:cols w:space="720"/>
          <w:docGrid w:linePitch="360"/>
        </w:sectPr>
      </w:pPr>
    </w:p>
    <w:p w:rsidR="00A32210" w:rsidRPr="00C3703D" w:rsidRDefault="00A32210" w:rsidP="00A32210">
      <w:pPr>
        <w:pStyle w:val="AppendixLevel1"/>
        <w:spacing w:before="100" w:beforeAutospacing="1" w:after="100" w:afterAutospacing="1"/>
      </w:pPr>
      <w:bookmarkStart w:id="445" w:name="_Toc83615613"/>
      <w:bookmarkStart w:id="446" w:name="_Toc165607915"/>
      <w:bookmarkStart w:id="447" w:name="_Toc272847674"/>
      <w:bookmarkStart w:id="448" w:name="_Ref77139435"/>
      <w:bookmarkStart w:id="449" w:name="_Toc83615594"/>
      <w:bookmarkEnd w:id="3"/>
      <w:bookmarkEnd w:id="428"/>
      <w:bookmarkEnd w:id="429"/>
      <w:r>
        <w:t>Appendix A</w:t>
      </w:r>
      <w:r w:rsidRPr="00C3703D">
        <w:t xml:space="preserve"> - RCRAInfo Flow Implementation and Testing Checklist</w:t>
      </w:r>
      <w:bookmarkEnd w:id="445"/>
      <w:bookmarkEnd w:id="446"/>
      <w:bookmarkEnd w:id="447"/>
    </w:p>
    <w:p w:rsidR="00A32210" w:rsidRPr="00C3703D" w:rsidRDefault="00A32210" w:rsidP="00A32210">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rsidR="00A32210" w:rsidRPr="00C3703D" w:rsidRDefault="00A32210" w:rsidP="00A32210">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rsidR="00A32210" w:rsidRPr="00C3703D" w:rsidRDefault="00A32210" w:rsidP="00A32210">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e.g. Obtaining NAAS authorization).  Rather these are intended to be used as a guide to implement the specifics of the RCRA</w:t>
      </w:r>
      <w:r>
        <w:t>Info</w:t>
      </w:r>
      <w:r w:rsidRPr="00C3703D">
        <w:t xml:space="preserve"> Exchange </w:t>
      </w:r>
    </w:p>
    <w:p w:rsidR="00A32210" w:rsidRPr="00C3703D" w:rsidRDefault="00A32210" w:rsidP="00A32210">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9"/>
        <w:gridCol w:w="5051"/>
        <w:gridCol w:w="1330"/>
      </w:tblGrid>
      <w:tr w:rsidR="00A32210" w:rsidRPr="00C3703D">
        <w:trPr>
          <w:tblHeader/>
        </w:trPr>
        <w:tc>
          <w:tcPr>
            <w:tcW w:w="3085" w:type="dxa"/>
            <w:shd w:val="clear" w:color="auto" w:fill="D9D9D9"/>
          </w:tcPr>
          <w:p w:rsidR="00A32210" w:rsidRPr="00C3703D" w:rsidRDefault="00A32210" w:rsidP="00A32210">
            <w:pPr>
              <w:jc w:val="left"/>
              <w:rPr>
                <w:b/>
              </w:rPr>
            </w:pPr>
            <w:r w:rsidRPr="00C3703D">
              <w:rPr>
                <w:b/>
              </w:rPr>
              <w:t>Task Description</w:t>
            </w:r>
          </w:p>
        </w:tc>
        <w:tc>
          <w:tcPr>
            <w:tcW w:w="5155"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3085" w:type="dxa"/>
          </w:tcPr>
          <w:p w:rsidR="00A32210" w:rsidRPr="00C3703D" w:rsidRDefault="00A32210" w:rsidP="00A32210">
            <w:pPr>
              <w:spacing w:before="100" w:beforeAutospacing="1"/>
              <w:jc w:val="left"/>
            </w:pPr>
            <w:r w:rsidRPr="00C3703D">
              <w:t>Evaluate readiness and compatibility of state system data sources for exchange with RCRAInfo</w:t>
            </w:r>
          </w:p>
        </w:tc>
        <w:tc>
          <w:tcPr>
            <w:tcW w:w="5155" w:type="dxa"/>
          </w:tcPr>
          <w:p w:rsidR="00A32210" w:rsidRPr="00C3703D" w:rsidRDefault="00A32210" w:rsidP="00A32210">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rsidR="00A32210" w:rsidRPr="00C3703D" w:rsidRDefault="00A32210" w:rsidP="00A32210">
            <w:pPr>
              <w:numPr>
                <w:ilvl w:val="0"/>
                <w:numId w:val="18"/>
              </w:numPr>
              <w:spacing w:before="100" w:beforeAutospacing="1" w:line="240" w:lineRule="auto"/>
              <w:jc w:val="left"/>
            </w:pPr>
            <w:r w:rsidRPr="00C3703D">
              <w:t>Mapping of look-up values from State to RCRAInfo</w:t>
            </w:r>
          </w:p>
          <w:p w:rsidR="00A32210" w:rsidRPr="00C3703D" w:rsidRDefault="00A32210" w:rsidP="00A32210">
            <w:pPr>
              <w:numPr>
                <w:ilvl w:val="0"/>
                <w:numId w:val="18"/>
              </w:numPr>
              <w:spacing w:before="100" w:beforeAutospacing="1" w:line="240" w:lineRule="auto"/>
              <w:jc w:val="left"/>
            </w:pPr>
            <w:r w:rsidRPr="00C3703D">
              <w:t>Use of sequence numbers / replication of RCRAInfo keys</w:t>
            </w:r>
          </w:p>
          <w:p w:rsidR="00A32210" w:rsidRPr="00C3703D" w:rsidRDefault="00A32210" w:rsidP="00A32210">
            <w:pPr>
              <w:numPr>
                <w:ilvl w:val="0"/>
                <w:numId w:val="18"/>
              </w:numPr>
              <w:spacing w:before="100" w:beforeAutospacing="1" w:line="240" w:lineRule="auto"/>
              <w:jc w:val="left"/>
            </w:pPr>
            <w:r w:rsidRPr="00C3703D">
              <w:t>Validation rules being applied to older data</w:t>
            </w:r>
          </w:p>
          <w:p w:rsidR="00A32210" w:rsidRPr="00C3703D" w:rsidRDefault="00A32210" w:rsidP="00A32210">
            <w:pPr>
              <w:numPr>
                <w:ilvl w:val="0"/>
                <w:numId w:val="18"/>
              </w:numPr>
              <w:spacing w:before="100" w:beforeAutospacing="1" w:line="240" w:lineRule="auto"/>
              <w:jc w:val="left"/>
            </w:pPr>
            <w:r w:rsidRPr="00C3703D">
              <w:t xml:space="preserve">Impacts of Implementer of Record issues. </w:t>
            </w:r>
          </w:p>
        </w:tc>
        <w:tc>
          <w:tcPr>
            <w:tcW w:w="1336" w:type="dxa"/>
          </w:tcPr>
          <w:p w:rsidR="00A32210" w:rsidRPr="00C3703D" w:rsidRDefault="00A32210" w:rsidP="00A32210">
            <w:pPr>
              <w:spacing w:before="100" w:beforeAutospacing="1"/>
              <w:jc w:val="left"/>
            </w:pPr>
          </w:p>
        </w:tc>
      </w:tr>
      <w:tr w:rsidR="00A32210" w:rsidRPr="00C3703D">
        <w:trPr>
          <w:trHeight w:val="1315"/>
        </w:trPr>
        <w:tc>
          <w:tcPr>
            <w:tcW w:w="3085" w:type="dxa"/>
          </w:tcPr>
          <w:p w:rsidR="00A32210" w:rsidRDefault="00A32210" w:rsidP="00A32210">
            <w:pPr>
              <w:jc w:val="left"/>
            </w:pPr>
            <w:r>
              <w:t xml:space="preserve">Obtain and review the document </w:t>
            </w:r>
            <w:hyperlink r:id="rId41" w:history="1">
              <w:r w:rsidRPr="00C3703D">
                <w:rPr>
                  <w:rStyle w:val="Hyperlink"/>
                </w:rPr>
                <w:t>RCRAInfo Translator Guide</w:t>
              </w:r>
            </w:hyperlink>
            <w:r>
              <w:t xml:space="preserve"> </w:t>
            </w:r>
          </w:p>
          <w:p w:rsidR="00A32210" w:rsidRPr="00C3703D" w:rsidRDefault="00A32210" w:rsidP="00A32210">
            <w:pPr>
              <w:jc w:val="left"/>
            </w:pPr>
          </w:p>
        </w:tc>
        <w:tc>
          <w:tcPr>
            <w:tcW w:w="5155" w:type="dxa"/>
          </w:tcPr>
          <w:p w:rsidR="00A32210" w:rsidRPr="00C3703D" w:rsidRDefault="00A32210" w:rsidP="00A32210">
            <w:pPr>
              <w:jc w:val="left"/>
            </w:pPr>
            <w:r>
              <w:t xml:space="preserve">This document may be obtained at </w:t>
            </w:r>
            <w:proofErr w:type="gramStart"/>
            <w:r w:rsidRPr="009C3D0A">
              <w:t>http</w:t>
            </w:r>
            <w:r w:rsidR="009C3D0A">
              <w:t>://www.exchangenetwork.net/data-exchange/rcrainfo/</w:t>
            </w:r>
            <w:r>
              <w:t xml:space="preserve"> .</w:t>
            </w:r>
            <w:proofErr w:type="gramEnd"/>
            <w:r>
              <w:t xml:space="preserve"> It is critical that the tester </w:t>
            </w:r>
            <w:proofErr w:type="gramStart"/>
            <w:r>
              <w:t>have an understanding of</w:t>
            </w:r>
            <w:proofErr w:type="gramEnd"/>
            <w:r>
              <w:t xml:space="preserve"> the scope of validation rules that will be used to evaluate the submitted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Evaluate the need to modify State data system and download source data from RCRAInfo.  </w:t>
            </w:r>
          </w:p>
        </w:tc>
        <w:tc>
          <w:tcPr>
            <w:tcW w:w="5155" w:type="dxa"/>
          </w:tcPr>
          <w:p w:rsidR="00A32210" w:rsidRDefault="00A32210" w:rsidP="00A32210">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w:t>
            </w:r>
            <w:r w:rsidR="00B3340A">
              <w:t xml:space="preserve">to </w:t>
            </w:r>
            <w:r>
              <w:t>replicate RCRAInfo’s key structure when submitting data.  In addition</w:t>
            </w:r>
            <w:r w:rsidR="00F13A65">
              <w:t>,</w:t>
            </w:r>
            <w:r>
              <w:t xml:space="preserve"> if the State is attempting to send data which is referenced by other data, the exact keys must be referenced when submitting the data. </w:t>
            </w:r>
          </w:p>
          <w:p w:rsidR="00A32210" w:rsidRDefault="00A32210" w:rsidP="00A32210">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rsidR="00A32210" w:rsidRPr="00C3703D" w:rsidRDefault="00A32210" w:rsidP="00A32210">
            <w:pPr>
              <w:jc w:val="left"/>
            </w:pPr>
            <w:r>
              <w:t xml:space="preserve">To meet this requirement States may need to modify their system to include the additional key data as reference and perform an extract from RCRAInfo to match-up the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Evaluate and select submission processing mode</w:t>
            </w:r>
          </w:p>
        </w:tc>
        <w:tc>
          <w:tcPr>
            <w:tcW w:w="5155" w:type="dxa"/>
          </w:tcPr>
          <w:p w:rsidR="00A32210" w:rsidRPr="00C3703D" w:rsidRDefault="00A32210" w:rsidP="00A32210">
            <w:pPr>
              <w:jc w:val="left"/>
            </w:pPr>
            <w:r w:rsidRPr="00C3703D">
              <w:t>The three payload operations and associated processing modes have advantages and challenges that need to be considered when selecting an exchange approach:</w:t>
            </w:r>
          </w:p>
          <w:p w:rsidR="00A32210" w:rsidRPr="00C3703D" w:rsidRDefault="00A32210" w:rsidP="00A32210">
            <w:pPr>
              <w:jc w:val="left"/>
              <w:rPr>
                <w:b/>
              </w:rPr>
            </w:pPr>
            <w:r w:rsidRPr="00C3703D">
              <w:rPr>
                <w:b/>
              </w:rPr>
              <w:t>Transactional</w:t>
            </w:r>
          </w:p>
          <w:p w:rsidR="00A32210" w:rsidRPr="00C3703D" w:rsidRDefault="00A32210" w:rsidP="00A32210">
            <w:pPr>
              <w:ind w:left="720"/>
              <w:jc w:val="left"/>
              <w:rPr>
                <w:i/>
              </w:rPr>
            </w:pPr>
            <w:r w:rsidRPr="00C3703D">
              <w:rPr>
                <w:i/>
              </w:rPr>
              <w:t>Pros:</w:t>
            </w:r>
          </w:p>
          <w:p w:rsidR="00A32210" w:rsidRPr="00C3703D" w:rsidRDefault="00A32210" w:rsidP="00A32210">
            <w:pPr>
              <w:numPr>
                <w:ilvl w:val="0"/>
                <w:numId w:val="22"/>
              </w:numPr>
              <w:spacing w:after="120" w:line="240" w:lineRule="auto"/>
              <w:jc w:val="left"/>
            </w:pPr>
            <w:r w:rsidRPr="00C3703D">
              <w:t>Provides precise control for manipulating data at the record level.</w:t>
            </w:r>
          </w:p>
          <w:p w:rsidR="00A32210" w:rsidRPr="00C3703D" w:rsidRDefault="00A32210" w:rsidP="00A32210">
            <w:pPr>
              <w:numPr>
                <w:ilvl w:val="0"/>
                <w:numId w:val="22"/>
              </w:numPr>
              <w:spacing w:after="120" w:line="240" w:lineRule="auto"/>
              <w:jc w:val="left"/>
            </w:pPr>
            <w:r w:rsidRPr="00C3703D">
              <w:t>Can be more efficient in processing.</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2"/>
              </w:numPr>
              <w:spacing w:after="120" w:line="240" w:lineRule="auto"/>
              <w:jc w:val="left"/>
            </w:pPr>
            <w:r w:rsidRPr="00C3703D">
              <w:t>Requires a thorough understanding of State’s data relative to RCRAInfo processing.</w:t>
            </w:r>
          </w:p>
          <w:p w:rsidR="00A32210" w:rsidRPr="00C3703D" w:rsidRDefault="00A32210" w:rsidP="008B65E7">
            <w:pPr>
              <w:numPr>
                <w:ilvl w:val="0"/>
                <w:numId w:val="22"/>
              </w:numPr>
              <w:spacing w:after="120" w:line="240" w:lineRule="auto"/>
              <w:jc w:val="left"/>
            </w:pPr>
            <w:r w:rsidRPr="00C3703D">
              <w:t xml:space="preserve">Requires that the State system </w:t>
            </w:r>
            <w:proofErr w:type="gramStart"/>
            <w:r w:rsidRPr="00C3703D">
              <w:t>have the ability to</w:t>
            </w:r>
            <w:proofErr w:type="gramEnd"/>
            <w:r w:rsidRPr="00C3703D">
              <w:t xml:space="preserve"> recognize and track record deletions to ensure accurate data synchronization.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rsidR="00A32210" w:rsidRDefault="00A32210" w:rsidP="00A32210">
            <w:pPr>
              <w:jc w:val="left"/>
            </w:pPr>
          </w:p>
          <w:p w:rsidR="00A32210" w:rsidRPr="00C3703D" w:rsidRDefault="00A32210" w:rsidP="00A32210">
            <w:pPr>
              <w:jc w:val="left"/>
            </w:pPr>
          </w:p>
        </w:tc>
        <w:tc>
          <w:tcPr>
            <w:tcW w:w="5155" w:type="dxa"/>
          </w:tcPr>
          <w:p w:rsidR="00F13A65" w:rsidRDefault="00A32210" w:rsidP="00A32210">
            <w:pPr>
              <w:jc w:val="left"/>
            </w:pPr>
            <w:r w:rsidRPr="00C3703D">
              <w:t xml:space="preserve">The RCRAInfo user ID is required in the Header portion of the submission and is necessary for rights to the RCRAInfo system. </w:t>
            </w:r>
          </w:p>
          <w:p w:rsidR="00A32210" w:rsidRDefault="00A32210" w:rsidP="00A32210">
            <w:pPr>
              <w:jc w:val="left"/>
            </w:pPr>
            <w:r w:rsidRPr="00C3703D">
              <w:t xml:space="preserve"> </w:t>
            </w:r>
          </w:p>
          <w:p w:rsidR="00A32210" w:rsidRDefault="00A32210" w:rsidP="00A32210">
            <w:pPr>
              <w:jc w:val="left"/>
            </w:pPr>
            <w:r>
              <w:t>Obtaining the required ID’s and authorizations can be time consuming.  It is advised that testers address this issue as they begin to plan their project to ensure that the State is authorized for translation to RCRAInfo.</w:t>
            </w:r>
          </w:p>
          <w:p w:rsidR="00F13A65" w:rsidRPr="00C3703D" w:rsidRDefault="00F13A65" w:rsidP="00A32210">
            <w:pPr>
              <w:jc w:val="left"/>
            </w:pPr>
          </w:p>
          <w:p w:rsidR="00A32210" w:rsidRDefault="00A32210" w:rsidP="00A32210">
            <w:pPr>
              <w:jc w:val="left"/>
            </w:pPr>
            <w:r>
              <w:t xml:space="preserve">Please contact your EPA Regional Representative to have ID’s and permissions assigned. </w:t>
            </w:r>
          </w:p>
          <w:p w:rsidR="00F13A65" w:rsidRDefault="00F13A65" w:rsidP="00A32210">
            <w:pPr>
              <w:jc w:val="left"/>
            </w:pPr>
          </w:p>
          <w:p w:rsidR="00A32210" w:rsidRPr="00B54791" w:rsidRDefault="00A32210" w:rsidP="00A32210">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Contact CDX to pair the States’ NAAS account with the RCRAInfo User ID that will be provided in the header of the submission.  </w:t>
            </w:r>
          </w:p>
        </w:tc>
        <w:tc>
          <w:tcPr>
            <w:tcW w:w="5155" w:type="dxa"/>
          </w:tcPr>
          <w:p w:rsidR="00A32210" w:rsidRPr="00C3703D" w:rsidRDefault="00A32210" w:rsidP="00A32210">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rsidR="00A32210" w:rsidRDefault="00A32210" w:rsidP="00A32210">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rsidR="00F13A65" w:rsidRDefault="00F13A65" w:rsidP="00A32210">
            <w:pPr>
              <w:jc w:val="left"/>
            </w:pPr>
          </w:p>
          <w:p w:rsidR="00F13A65" w:rsidRDefault="00A32210" w:rsidP="00A32210">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rsidR="00A32210" w:rsidRPr="00C3703D" w:rsidRDefault="00A32210" w:rsidP="00A32210">
            <w:pPr>
              <w:jc w:val="left"/>
            </w:pPr>
            <w:r>
              <w:t xml:space="preserve">   </w:t>
            </w:r>
          </w:p>
          <w:p w:rsidR="00A32210" w:rsidRPr="00C3703D" w:rsidRDefault="00A32210" w:rsidP="00A32210">
            <w:pPr>
              <w:jc w:val="left"/>
            </w:pPr>
            <w:r w:rsidRPr="00C3703D">
              <w:t>These issues and agreement</w:t>
            </w:r>
            <w:r>
              <w:t>s</w:t>
            </w:r>
            <w:r w:rsidRPr="00C3703D">
              <w:t xml:space="preserve"> may be addressed through a Trading Partner Agreement</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Notify EPA RCRAInfo system support of intention to submit data for testing </w:t>
            </w:r>
          </w:p>
        </w:tc>
        <w:tc>
          <w:tcPr>
            <w:tcW w:w="5155" w:type="dxa"/>
          </w:tcPr>
          <w:p w:rsidR="00A32210" w:rsidRPr="00C3703D" w:rsidRDefault="00A32210" w:rsidP="00A32210">
            <w:pPr>
              <w:jc w:val="left"/>
            </w:pPr>
            <w:r w:rsidRPr="00C3703D">
              <w:t>A relationship with the RCRAInfo support team is beneficial in testing, support and troubleshooting of submissions</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Perform testing of selected processing method and XML document creation.  </w:t>
            </w:r>
          </w:p>
        </w:tc>
        <w:tc>
          <w:tcPr>
            <w:tcW w:w="5155" w:type="dxa"/>
          </w:tcPr>
          <w:p w:rsidR="00A32210" w:rsidRDefault="00A32210" w:rsidP="00A32210">
            <w:pPr>
              <w:jc w:val="left"/>
            </w:pPr>
            <w:r>
              <w:t xml:space="preserve">See </w:t>
            </w:r>
            <w:r w:rsidR="00F13A65">
              <w:t>submission test cases.</w:t>
            </w:r>
          </w:p>
          <w:p w:rsidR="00F13A65" w:rsidRDefault="00F13A65" w:rsidP="00A32210">
            <w:pPr>
              <w:jc w:val="left"/>
            </w:pPr>
          </w:p>
          <w:p w:rsidR="00A32210" w:rsidRPr="00C3703D" w:rsidRDefault="00A32210" w:rsidP="00A32210">
            <w:pPr>
              <w:jc w:val="left"/>
            </w:pPr>
            <w:r>
              <w:t xml:space="preserve">To be successful and have the data move form staging to production all errors in the RCRAInfo validation must be resolved.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Notify EPA RCRAInfo system support of intention to submit data to production system</w:t>
            </w:r>
            <w:r>
              <w:t>.</w:t>
            </w:r>
            <w:r w:rsidRPr="00C3703D">
              <w:t xml:space="preserve"> </w:t>
            </w:r>
          </w:p>
          <w:p w:rsidR="00A32210" w:rsidRPr="00C3703D" w:rsidRDefault="00A32210" w:rsidP="00A32210">
            <w:pPr>
              <w:jc w:val="left"/>
            </w:pPr>
            <w:r>
              <w:br/>
              <w:t xml:space="preserve">Notify CDX of intent to submit data to RCRAInfo Production to authorize NAAS account for production CDX node. </w:t>
            </w:r>
          </w:p>
        </w:tc>
        <w:tc>
          <w:tcPr>
            <w:tcW w:w="5155" w:type="dxa"/>
          </w:tcPr>
          <w:p w:rsidR="00A32210" w:rsidRPr="00C3703D" w:rsidRDefault="00A32210" w:rsidP="00A32210">
            <w:pPr>
              <w:jc w:val="left"/>
            </w:pPr>
            <w:r w:rsidRPr="00C3703D">
              <w:t xml:space="preserve">Authorization and verification from RCRAInfo support is necessary to send data to the production system. </w:t>
            </w:r>
          </w:p>
        </w:tc>
        <w:tc>
          <w:tcPr>
            <w:tcW w:w="1336" w:type="dxa"/>
          </w:tcPr>
          <w:p w:rsidR="00A32210" w:rsidRPr="00C3703D" w:rsidRDefault="00A32210" w:rsidP="00A32210">
            <w:pPr>
              <w:jc w:val="left"/>
            </w:pPr>
          </w:p>
        </w:tc>
      </w:tr>
    </w:tbl>
    <w:p w:rsidR="00A32210" w:rsidRPr="00C3703D" w:rsidRDefault="00A32210" w:rsidP="00A32210">
      <w:pPr>
        <w:pStyle w:val="AppendixLevelII"/>
        <w:spacing w:before="100" w:beforeAutospacing="1" w:after="100" w:afterAutospacing="1"/>
      </w:pPr>
      <w:bookmarkStart w:id="450" w:name="_Toc83615614"/>
      <w:bookmarkStart w:id="451" w:name="_Toc165607916"/>
      <w:bookmarkStart w:id="452" w:name="_Toc272847675"/>
      <w:r w:rsidRPr="00C3703D">
        <w:t>Submission Test Cases</w:t>
      </w:r>
      <w:bookmarkEnd w:id="450"/>
      <w:bookmarkEnd w:id="451"/>
      <w:bookmarkEnd w:id="452"/>
    </w:p>
    <w:p w:rsidR="00A32210" w:rsidRPr="00C3703D" w:rsidRDefault="00A32210" w:rsidP="00A32210">
      <w:pPr>
        <w:spacing w:before="100" w:beforeAutospacing="1" w:after="100" w:afterAutospacing="1"/>
        <w:jc w:val="left"/>
      </w:pPr>
      <w:r w:rsidRPr="00C3703D">
        <w:t xml:space="preserve">The breadth of testing should take place only to the extent that </w:t>
      </w:r>
      <w:r w:rsidR="0088022A">
        <w:t xml:space="preserve">the </w:t>
      </w:r>
      <w:r w:rsidRPr="00C3703D">
        <w:t xml:space="preserve">State will use the schema and the associated payload operations.  </w:t>
      </w:r>
    </w:p>
    <w:p w:rsidR="00A32210" w:rsidRPr="00C3703D" w:rsidRDefault="00A32210" w:rsidP="00A32210">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rsidR="0088022A">
        <w:t>A f</w:t>
      </w:r>
      <w:r w:rsidRPr="00C3703D">
        <w:t xml:space="preserve">ull test suite may not be necessary against the Production RCRAInfo database, as the Pre-production database mirrors the Production in both content and form.   </w:t>
      </w:r>
    </w:p>
    <w:p w:rsidR="00A32210" w:rsidRPr="00C3703D" w:rsidRDefault="00A32210" w:rsidP="00A32210">
      <w:pPr>
        <w:pStyle w:val="AppendixLevelIII"/>
        <w:spacing w:before="100" w:beforeAutospacing="1"/>
      </w:pPr>
      <w:bookmarkStart w:id="453" w:name="_Toc83615615"/>
      <w:r w:rsidRPr="00C3703D">
        <w:t>General Suggestions</w:t>
      </w:r>
      <w:bookmarkEnd w:id="453"/>
    </w:p>
    <w:p w:rsidR="00A32210" w:rsidRPr="00C3703D" w:rsidRDefault="00A32210" w:rsidP="00A32210">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rsidR="00A32210" w:rsidRPr="00C3703D" w:rsidRDefault="00A32210" w:rsidP="00A32210">
      <w:pPr>
        <w:pStyle w:val="AppendixLevelIII"/>
        <w:spacing w:before="100" w:beforeAutospacing="1"/>
      </w:pPr>
      <w:bookmarkStart w:id="454" w:name="_Toc83615616"/>
      <w:r w:rsidRPr="00C3703D">
        <w:t>Transactional Payload Operation Testing Checklist</w:t>
      </w:r>
      <w:bookmarkEnd w:id="454"/>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32210" w:rsidRPr="00C3703D">
        <w:trPr>
          <w:tblHeader/>
        </w:trPr>
        <w:tc>
          <w:tcPr>
            <w:tcW w:w="2336" w:type="dxa"/>
            <w:shd w:val="clear" w:color="auto" w:fill="D9D9D9"/>
          </w:tcPr>
          <w:p w:rsidR="00A32210" w:rsidRPr="00C3703D" w:rsidRDefault="00A32210" w:rsidP="00A32210">
            <w:pPr>
              <w:jc w:val="left"/>
              <w:rPr>
                <w:b/>
              </w:rPr>
            </w:pPr>
            <w:r w:rsidRPr="00C3703D">
              <w:rPr>
                <w:b/>
              </w:rPr>
              <w:t>Test Description</w:t>
            </w:r>
          </w:p>
        </w:tc>
        <w:tc>
          <w:tcPr>
            <w:tcW w:w="2818" w:type="dxa"/>
            <w:shd w:val="clear" w:color="auto" w:fill="D9D9D9"/>
          </w:tcPr>
          <w:p w:rsidR="00A32210" w:rsidRPr="00C3703D" w:rsidRDefault="00A32210" w:rsidP="00A32210">
            <w:pPr>
              <w:jc w:val="left"/>
              <w:rPr>
                <w:b/>
              </w:rPr>
            </w:pPr>
            <w:r w:rsidRPr="00C3703D">
              <w:rPr>
                <w:b/>
              </w:rPr>
              <w:t>Expected Results</w:t>
            </w:r>
          </w:p>
        </w:tc>
        <w:tc>
          <w:tcPr>
            <w:tcW w:w="3086"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336" w:type="dxa"/>
          </w:tcPr>
          <w:p w:rsidR="00A32210" w:rsidRPr="00C3703D" w:rsidRDefault="00A32210" w:rsidP="00A32210">
            <w:pPr>
              <w:jc w:val="left"/>
            </w:pPr>
            <w:r w:rsidRPr="00C3703D">
              <w:t>Perform an Add/Update transaction for each entity (e.g., Enforcement Actions, Penalties)</w:t>
            </w:r>
          </w:p>
        </w:tc>
        <w:tc>
          <w:tcPr>
            <w:tcW w:w="2818" w:type="dxa"/>
          </w:tcPr>
          <w:p w:rsidR="00A32210" w:rsidRPr="00C3703D" w:rsidRDefault="00A32210" w:rsidP="00A32210">
            <w:pPr>
              <w:jc w:val="left"/>
            </w:pPr>
            <w:r w:rsidRPr="00C3703D">
              <w:t xml:space="preserve">The record should be added or updated to the database. </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ake modifications to the data in the source system. Regenerate the record(s) and re-submit the records </w:t>
            </w:r>
          </w:p>
        </w:tc>
        <w:tc>
          <w:tcPr>
            <w:tcW w:w="2818" w:type="dxa"/>
          </w:tcPr>
          <w:p w:rsidR="00A32210" w:rsidRPr="00C3703D" w:rsidRDefault="00A32210" w:rsidP="00A32210">
            <w:pPr>
              <w:jc w:val="left"/>
            </w:pPr>
            <w:r w:rsidRPr="00C3703D">
              <w:t xml:space="preserve">The selected record should be updated with the data modifications.  </w:t>
            </w:r>
          </w:p>
        </w:tc>
        <w:tc>
          <w:tcPr>
            <w:tcW w:w="3086"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 deletion of a parent record in the State system </w:t>
            </w:r>
          </w:p>
        </w:tc>
        <w:tc>
          <w:tcPr>
            <w:tcW w:w="2818" w:type="dxa"/>
          </w:tcPr>
          <w:p w:rsidR="00A32210" w:rsidRPr="00C3703D" w:rsidRDefault="00A32210" w:rsidP="00A32210">
            <w:pPr>
              <w:jc w:val="left"/>
            </w:pPr>
            <w:r w:rsidRPr="00C3703D">
              <w:t xml:space="preserve">The deleted record should be deleted in RCRAInfo. </w:t>
            </w:r>
          </w:p>
        </w:tc>
        <w:tc>
          <w:tcPr>
            <w:tcW w:w="3086" w:type="dxa"/>
          </w:tcPr>
          <w:p w:rsidR="00A32210" w:rsidRPr="00C3703D" w:rsidRDefault="00A32210" w:rsidP="00A32210">
            <w:pPr>
              <w:jc w:val="left"/>
            </w:pPr>
            <w:r w:rsidRPr="00C3703D">
              <w:t>This test is necessary to confirm that the State source system is not sending delete transactions for cascade deleted children records.</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odify data element(s) which RCRAInfo considers to be a primary key (e.g., Evaluation Date).  </w:t>
            </w:r>
          </w:p>
        </w:tc>
        <w:tc>
          <w:tcPr>
            <w:tcW w:w="2818" w:type="dxa"/>
          </w:tcPr>
          <w:p w:rsidR="00A32210" w:rsidRPr="00C3703D" w:rsidRDefault="00A32210" w:rsidP="00A32210">
            <w:pPr>
              <w:jc w:val="left"/>
            </w:pPr>
            <w:r w:rsidRPr="00C3703D">
              <w:t>The source State system should identify this as a delete transaction for RCRAInfo, as well as an add transaction for the “new” record.</w:t>
            </w:r>
          </w:p>
        </w:tc>
        <w:tc>
          <w:tcPr>
            <w:tcW w:w="3086" w:type="dxa"/>
          </w:tcPr>
          <w:p w:rsidR="00A32210" w:rsidRPr="00C3703D" w:rsidRDefault="00A32210" w:rsidP="00A32210">
            <w:pPr>
              <w:jc w:val="left"/>
            </w:pPr>
            <w:r w:rsidRPr="00C3703D">
              <w:t xml:space="preserve">This test case is only necessary if the State source system allows editing of data elements which RCRAInfo considers to be primary keys.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n add/update transaction on State data that is associated to EPA owned data </w:t>
            </w:r>
          </w:p>
        </w:tc>
        <w:tc>
          <w:tcPr>
            <w:tcW w:w="2818" w:type="dxa"/>
          </w:tcPr>
          <w:p w:rsidR="00A32210" w:rsidRPr="00C3703D" w:rsidRDefault="00A32210" w:rsidP="00A32210">
            <w:pPr>
              <w:jc w:val="left"/>
            </w:pPr>
            <w:r w:rsidRPr="00C3703D">
              <w:t xml:space="preserve">The </w:t>
            </w:r>
            <w:proofErr w:type="gramStart"/>
            <w:r w:rsidRPr="00C3703D">
              <w:t>State owned</w:t>
            </w:r>
            <w:proofErr w:type="gramEnd"/>
            <w:r w:rsidRPr="00C3703D">
              <w:t xml:space="preserve"> data should be added or updated in RCRAInfo. Errors should not be raised by RCRAInfo referencing IOR issues</w:t>
            </w:r>
          </w:p>
        </w:tc>
        <w:tc>
          <w:tcPr>
            <w:tcW w:w="3086" w:type="dxa"/>
          </w:tcPr>
          <w:p w:rsidR="00A32210" w:rsidRPr="00C3703D" w:rsidRDefault="00A32210" w:rsidP="00A32210">
            <w:pPr>
              <w:jc w:val="left"/>
            </w:pPr>
            <w:r w:rsidRPr="00C3703D">
              <w:t xml:space="preserve">This test may be necessary only for those States that model cross ownership of data in their source system.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Delete a join record in a many to many relationship (e.g. Compliance Schedule)</w:t>
            </w:r>
          </w:p>
        </w:tc>
        <w:tc>
          <w:tcPr>
            <w:tcW w:w="2818" w:type="dxa"/>
          </w:tcPr>
          <w:p w:rsidR="00A32210" w:rsidRPr="00C3703D" w:rsidRDefault="00A32210" w:rsidP="00A32210">
            <w:pPr>
              <w:jc w:val="left"/>
            </w:pPr>
            <w:r w:rsidRPr="00C3703D">
              <w:t xml:space="preserve">The association between items in the many to many </w:t>
            </w:r>
            <w:proofErr w:type="gramStart"/>
            <w:r w:rsidRPr="00C3703D">
              <w:t>relationship</w:t>
            </w:r>
            <w:proofErr w:type="gramEnd"/>
            <w:r w:rsidR="00F13A65">
              <w:t>,</w:t>
            </w:r>
            <w:r w:rsidRPr="00C3703D">
              <w:t xml:space="preserve"> should be removed but the individual entities should remain in RCRAInfo (e.g., Violations and Enforcement Action)</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Delete a primary element involved in a many to many relationship (e.g., Enforcement) </w:t>
            </w:r>
          </w:p>
        </w:tc>
        <w:tc>
          <w:tcPr>
            <w:tcW w:w="2818" w:type="dxa"/>
          </w:tcPr>
          <w:p w:rsidR="00A32210" w:rsidRPr="00C3703D" w:rsidRDefault="00A32210" w:rsidP="00A32210">
            <w:pPr>
              <w:jc w:val="left"/>
            </w:pPr>
            <w:r w:rsidRPr="00C3703D">
              <w:t>The primary element should be deleted with the associated join record being cascade deleted by RCRAInfo</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 full load of data</w:t>
            </w:r>
          </w:p>
        </w:tc>
        <w:tc>
          <w:tcPr>
            <w:tcW w:w="2818" w:type="dxa"/>
          </w:tcPr>
          <w:p w:rsidR="00A32210" w:rsidRPr="00C3703D" w:rsidRDefault="00A32210" w:rsidP="00A32210">
            <w:pPr>
              <w:jc w:val="left"/>
            </w:pPr>
            <w:r w:rsidRPr="00C3703D">
              <w:t>Verify key data points ar</w:t>
            </w:r>
            <w:r w:rsidR="00F13A65">
              <w:t>e correctly being loaded into the</w:t>
            </w:r>
            <w:r w:rsidRPr="00C3703D">
              <w:t xml:space="preserve"> system </w:t>
            </w:r>
          </w:p>
        </w:tc>
        <w:tc>
          <w:tcPr>
            <w:tcW w:w="3086" w:type="dxa"/>
          </w:tcPr>
          <w:p w:rsidR="00A32210" w:rsidRPr="00C3703D" w:rsidRDefault="00A32210" w:rsidP="00A32210">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n overall record count assessment</w:t>
            </w:r>
          </w:p>
        </w:tc>
        <w:tc>
          <w:tcPr>
            <w:tcW w:w="2818" w:type="dxa"/>
          </w:tcPr>
          <w:p w:rsidR="00A32210" w:rsidRPr="00C3703D" w:rsidRDefault="00A32210" w:rsidP="00A32210">
            <w:pPr>
              <w:jc w:val="left"/>
            </w:pPr>
            <w:r w:rsidRPr="00C3703D">
              <w:t>The correct number of records should be expected in each table in RCRAInfo</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bookmarkEnd w:id="448"/>
      <w:bookmarkEnd w:id="449"/>
    </w:tbl>
    <w:p w:rsidR="00A32210" w:rsidRDefault="00A32210" w:rsidP="00A32210">
      <w:pPr>
        <w:jc w:val="left"/>
        <w:rPr>
          <w:b/>
        </w:rPr>
        <w:sectPr w:rsidR="00A32210">
          <w:headerReference w:type="first" r:id="rId42"/>
          <w:footerReference w:type="first" r:id="rId43"/>
          <w:pgSz w:w="12240" w:h="15840"/>
          <w:pgMar w:top="1267" w:right="1440" w:bottom="0" w:left="1440" w:header="720" w:footer="720" w:gutter="0"/>
          <w:cols w:space="720"/>
          <w:titlePg/>
          <w:docGrid w:linePitch="360"/>
        </w:sectPr>
      </w:pPr>
    </w:p>
    <w:p w:rsidR="00A32210" w:rsidRDefault="00A32210" w:rsidP="00A32210">
      <w:pPr>
        <w:pStyle w:val="Heading1"/>
        <w:numPr>
          <w:ilvl w:val="0"/>
          <w:numId w:val="0"/>
        </w:numPr>
        <w:ind w:left="432" w:hanging="432"/>
      </w:pPr>
      <w:bookmarkStart w:id="455" w:name="_Toc272847676"/>
      <w:r>
        <w:t>Appendix B – RCRAInfo Data Access Services</w:t>
      </w:r>
      <w:bookmarkEnd w:id="455"/>
    </w:p>
    <w:p w:rsidR="00A32210" w:rsidRPr="00760F26" w:rsidRDefault="00A32210" w:rsidP="00A32210">
      <w:pPr>
        <w:jc w:val="left"/>
      </w:pPr>
    </w:p>
    <w:p w:rsidR="00A32210" w:rsidRPr="00760F26" w:rsidRDefault="00A32210" w:rsidP="00A32210">
      <w:pPr>
        <w:jc w:val="left"/>
      </w:pPr>
      <w:r w:rsidRPr="00760F26">
        <w:t xml:space="preserve">Below is </w:t>
      </w:r>
      <w:r>
        <w:t>the list of RCRAInfo data access service requests that are available over the Exchange Network and/or REST.</w:t>
      </w:r>
    </w:p>
    <w:p w:rsidR="00A32210" w:rsidRDefault="00A32210" w:rsidP="00A32210">
      <w:pPr>
        <w:jc w:val="left"/>
      </w:pP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32210" w:rsidRPr="00760F26" w:rsidTr="008B65E7">
        <w:tc>
          <w:tcPr>
            <w:tcW w:w="2818" w:type="dxa"/>
          </w:tcPr>
          <w:p w:rsidR="00A32210" w:rsidRPr="00760F26" w:rsidRDefault="00A32210" w:rsidP="00A32210">
            <w:pPr>
              <w:jc w:val="center"/>
              <w:rPr>
                <w:b/>
                <w:szCs w:val="20"/>
              </w:rPr>
            </w:pPr>
            <w:r w:rsidRPr="00760F26">
              <w:rPr>
                <w:b/>
                <w:szCs w:val="20"/>
              </w:rPr>
              <w:t>Service</w:t>
            </w:r>
          </w:p>
        </w:tc>
        <w:tc>
          <w:tcPr>
            <w:tcW w:w="2320" w:type="dxa"/>
          </w:tcPr>
          <w:p w:rsidR="00A32210" w:rsidRPr="00760F26" w:rsidRDefault="00A32210" w:rsidP="00A32210">
            <w:pPr>
              <w:jc w:val="center"/>
              <w:rPr>
                <w:b/>
                <w:szCs w:val="20"/>
              </w:rPr>
            </w:pPr>
            <w:r w:rsidRPr="00760F26">
              <w:rPr>
                <w:b/>
                <w:szCs w:val="20"/>
              </w:rPr>
              <w:t>Parameters</w:t>
            </w:r>
          </w:p>
        </w:tc>
        <w:tc>
          <w:tcPr>
            <w:tcW w:w="1285" w:type="dxa"/>
          </w:tcPr>
          <w:p w:rsidR="00A32210" w:rsidRPr="00760F26" w:rsidRDefault="00A32210" w:rsidP="00A32210">
            <w:pPr>
              <w:jc w:val="center"/>
              <w:rPr>
                <w:b/>
                <w:szCs w:val="20"/>
              </w:rPr>
            </w:pPr>
            <w:r w:rsidRPr="00760F26">
              <w:rPr>
                <w:b/>
                <w:szCs w:val="20"/>
              </w:rPr>
              <w:t>EN Query</w:t>
            </w:r>
          </w:p>
        </w:tc>
        <w:tc>
          <w:tcPr>
            <w:tcW w:w="1293" w:type="dxa"/>
          </w:tcPr>
          <w:p w:rsidR="00A32210" w:rsidRPr="00760F26" w:rsidRDefault="00A32210" w:rsidP="00A32210">
            <w:pPr>
              <w:jc w:val="center"/>
              <w:rPr>
                <w:b/>
                <w:szCs w:val="20"/>
              </w:rPr>
            </w:pPr>
            <w:r w:rsidRPr="00760F26">
              <w:rPr>
                <w:b/>
                <w:szCs w:val="20"/>
              </w:rPr>
              <w:t>EN Solicit</w:t>
            </w:r>
          </w:p>
        </w:tc>
        <w:tc>
          <w:tcPr>
            <w:tcW w:w="1239" w:type="dxa"/>
          </w:tcPr>
          <w:p w:rsidR="00A32210" w:rsidRPr="00760F26" w:rsidRDefault="00A32210" w:rsidP="00A32210">
            <w:pPr>
              <w:jc w:val="center"/>
              <w:rPr>
                <w:b/>
                <w:szCs w:val="20"/>
              </w:rPr>
            </w:pPr>
            <w:r w:rsidRPr="00760F26">
              <w:rPr>
                <w:b/>
                <w:szCs w:val="20"/>
              </w:rPr>
              <w:t>REST</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Yes</w:t>
            </w:r>
          </w:p>
        </w:tc>
        <w:tc>
          <w:tcPr>
            <w:tcW w:w="1293" w:type="dxa"/>
          </w:tcPr>
          <w:p w:rsidR="00A32210" w:rsidRPr="00760F26" w:rsidRDefault="00A32210">
            <w:pPr>
              <w:rPr>
                <w:szCs w:val="20"/>
              </w:rPr>
            </w:pPr>
            <w:r w:rsidRPr="00760F26">
              <w:rPr>
                <w:szCs w:val="20"/>
              </w:rPr>
              <w:t>No</w:t>
            </w:r>
          </w:p>
        </w:tc>
        <w:tc>
          <w:tcPr>
            <w:tcW w:w="1239" w:type="dxa"/>
          </w:tcPr>
          <w:p w:rsidR="00A32210" w:rsidRPr="00760F26" w:rsidRDefault="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r w:rsidRPr="00760F26">
              <w:rPr>
                <w:rFonts w:cs="Arial"/>
                <w:sz w:val="18"/>
              </w:rPr>
              <w:t>GetC</w:t>
            </w:r>
            <w:r>
              <w:rPr>
                <w:rFonts w:cs="Arial"/>
                <w:sz w:val="18"/>
              </w:rPr>
              <w:t>EDeleted</w:t>
            </w:r>
            <w:r w:rsidRPr="00760F26">
              <w:rPr>
                <w:rFonts w:cs="Arial"/>
                <w:sz w:val="18"/>
              </w:rPr>
              <w:t>DataByState</w:t>
            </w:r>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FADataByHandler</w:t>
            </w:r>
            <w:proofErr w:type="spellEnd"/>
          </w:p>
        </w:tc>
        <w:tc>
          <w:tcPr>
            <w:tcW w:w="2320" w:type="dxa"/>
          </w:tcPr>
          <w:p w:rsidR="00825B20" w:rsidRDefault="00825B20" w:rsidP="00825B20">
            <w:pPr>
              <w:numPr>
                <w:ilvl w:val="0"/>
                <w:numId w:val="28"/>
              </w:numPr>
              <w:spacing w:line="240" w:lineRule="auto"/>
              <w:jc w:val="left"/>
            </w:pPr>
            <w:proofErr w:type="spellStart"/>
            <w:r>
              <w:t>handlerId</w:t>
            </w:r>
            <w:proofErr w:type="spellEnd"/>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FADataByState</w:t>
            </w:r>
            <w:proofErr w:type="spellEnd"/>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GSDataByHandler</w:t>
            </w:r>
            <w:proofErr w:type="spellEnd"/>
          </w:p>
        </w:tc>
        <w:tc>
          <w:tcPr>
            <w:tcW w:w="2320" w:type="dxa"/>
          </w:tcPr>
          <w:p w:rsidR="00825B20" w:rsidRPr="00760F26" w:rsidRDefault="00825B20" w:rsidP="00825B20">
            <w:pPr>
              <w:numPr>
                <w:ilvl w:val="0"/>
                <w:numId w:val="28"/>
              </w:numPr>
              <w:spacing w:line="240" w:lineRule="auto"/>
              <w:jc w:val="left"/>
              <w:rPr>
                <w:szCs w:val="20"/>
              </w:rPr>
            </w:pPr>
            <w:proofErr w:type="spellStart"/>
            <w:r w:rsidRPr="00760F26">
              <w:rPr>
                <w:szCs w:val="20"/>
              </w:rPr>
              <w:t>handlerId</w:t>
            </w:r>
            <w:proofErr w:type="spellEnd"/>
          </w:p>
          <w:p w:rsidR="00825B20" w:rsidRDefault="00825B20" w:rsidP="00825B20">
            <w:pPr>
              <w:numPr>
                <w:ilvl w:val="0"/>
                <w:numId w:val="28"/>
              </w:numPr>
              <w:spacing w:line="240" w:lineRule="auto"/>
              <w:jc w:val="left"/>
              <w:rPr>
                <w:szCs w:val="20"/>
              </w:rPr>
            </w:pPr>
            <w:proofErr w:type="spellStart"/>
            <w:r w:rsidRPr="00760F26">
              <w:rPr>
                <w:szCs w:val="20"/>
              </w:rPr>
              <w:t>changeDate</w:t>
            </w:r>
            <w:proofErr w:type="spellEnd"/>
          </w:p>
          <w:p w:rsidR="00825B20" w:rsidRPr="00760F26" w:rsidRDefault="00825B20" w:rsidP="00825B20">
            <w:pPr>
              <w:numPr>
                <w:ilvl w:val="0"/>
                <w:numId w:val="28"/>
              </w:numPr>
              <w:spacing w:line="240" w:lineRule="auto"/>
              <w:jc w:val="left"/>
              <w:rPr>
                <w:szCs w:val="20"/>
              </w:rPr>
            </w:pPr>
            <w:r>
              <w:rPr>
                <w:szCs w:val="20"/>
              </w:rPr>
              <w:t>owner</w:t>
            </w:r>
          </w:p>
          <w:p w:rsidR="00825B20" w:rsidRPr="00004A1C" w:rsidRDefault="00825B20" w:rsidP="00825B2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GSDataByState</w:t>
            </w:r>
            <w:proofErr w:type="spellEnd"/>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szCs w:val="20"/>
              </w:rPr>
            </w:pPr>
            <w:proofErr w:type="spellStart"/>
            <w:r w:rsidRPr="00760F26">
              <w:rPr>
                <w:rFonts w:cs="Arial"/>
                <w:sz w:val="18"/>
              </w:rPr>
              <w:t>GetHDDataByHandler</w:t>
            </w:r>
            <w:proofErr w:type="spellEnd"/>
          </w:p>
        </w:tc>
        <w:tc>
          <w:tcPr>
            <w:tcW w:w="2320" w:type="dxa"/>
          </w:tcPr>
          <w:p w:rsidR="00825B20" w:rsidRPr="00760F26" w:rsidRDefault="00825B20" w:rsidP="00825B20">
            <w:pPr>
              <w:numPr>
                <w:ilvl w:val="0"/>
                <w:numId w:val="28"/>
              </w:numPr>
              <w:spacing w:line="240" w:lineRule="auto"/>
              <w:jc w:val="left"/>
              <w:rPr>
                <w:szCs w:val="20"/>
              </w:rPr>
            </w:pPr>
            <w:proofErr w:type="spellStart"/>
            <w:r w:rsidRPr="00760F26">
              <w:rPr>
                <w:szCs w:val="20"/>
              </w:rPr>
              <w:t>handlerId</w:t>
            </w:r>
            <w:proofErr w:type="spellEnd"/>
          </w:p>
          <w:p w:rsidR="00825B20" w:rsidRPr="00760F26" w:rsidRDefault="00825B20" w:rsidP="00825B20">
            <w:pPr>
              <w:numPr>
                <w:ilvl w:val="0"/>
                <w:numId w:val="28"/>
              </w:numPr>
              <w:spacing w:line="240" w:lineRule="auto"/>
              <w:jc w:val="left"/>
              <w:rPr>
                <w:szCs w:val="20"/>
              </w:rPr>
            </w:pPr>
            <w:proofErr w:type="spellStart"/>
            <w:r w:rsidRPr="00760F26">
              <w:rPr>
                <w:szCs w:val="20"/>
              </w:rPr>
              <w:t>changeDate</w:t>
            </w:r>
            <w:proofErr w:type="spellEnd"/>
          </w:p>
          <w:p w:rsidR="00825B20" w:rsidRPr="00760F26" w:rsidRDefault="00825B20" w:rsidP="00825B20">
            <w:pPr>
              <w:numPr>
                <w:ilvl w:val="0"/>
                <w:numId w:val="28"/>
              </w:numPr>
              <w:spacing w:line="240" w:lineRule="auto"/>
              <w:jc w:val="left"/>
              <w:rPr>
                <w:szCs w:val="20"/>
              </w:rPr>
            </w:pPr>
            <w:r w:rsidRPr="00760F26">
              <w:rPr>
                <w:szCs w:val="20"/>
              </w:rPr>
              <w:t>state</w:t>
            </w:r>
          </w:p>
          <w:p w:rsidR="00825B20" w:rsidRPr="00760F26" w:rsidRDefault="00825B20" w:rsidP="00825B20">
            <w:pPr>
              <w:numPr>
                <w:ilvl w:val="0"/>
                <w:numId w:val="28"/>
              </w:numPr>
              <w:spacing w:line="240" w:lineRule="auto"/>
              <w:jc w:val="left"/>
              <w:rPr>
                <w:szCs w:val="20"/>
              </w:rPr>
            </w:pPr>
            <w:proofErr w:type="spellStart"/>
            <w:r w:rsidRPr="00760F26">
              <w:rPr>
                <w:szCs w:val="20"/>
              </w:rPr>
              <w:t>sourceType</w:t>
            </w:r>
            <w:proofErr w:type="spellEnd"/>
          </w:p>
          <w:p w:rsidR="00825B20" w:rsidRPr="00760F26" w:rsidRDefault="00825B20" w:rsidP="00825B2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r w:rsidRPr="00760F26">
              <w:rPr>
                <w:rFonts w:cs="Arial"/>
                <w:sz w:val="18"/>
              </w:rPr>
              <w:t>GetHDDataByState</w:t>
            </w:r>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p w:rsidR="00825B20" w:rsidRDefault="00825B20" w:rsidP="00825B20">
            <w:pPr>
              <w:numPr>
                <w:ilvl w:val="0"/>
                <w:numId w:val="28"/>
              </w:numPr>
              <w:spacing w:line="240" w:lineRule="auto"/>
              <w:jc w:val="left"/>
            </w:pPr>
            <w:proofErr w:type="spellStart"/>
            <w:r>
              <w:t>end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PMDataByHandler</w:t>
            </w:r>
            <w:proofErr w:type="spellEnd"/>
          </w:p>
        </w:tc>
        <w:tc>
          <w:tcPr>
            <w:tcW w:w="2320" w:type="dxa"/>
          </w:tcPr>
          <w:p w:rsidR="00825B20" w:rsidRDefault="00825B20" w:rsidP="00825B20">
            <w:pPr>
              <w:numPr>
                <w:ilvl w:val="0"/>
                <w:numId w:val="28"/>
              </w:numPr>
              <w:spacing w:line="240" w:lineRule="auto"/>
              <w:jc w:val="left"/>
            </w:pPr>
            <w:proofErr w:type="spellStart"/>
            <w:r>
              <w:t>handlerId</w:t>
            </w:r>
            <w:proofErr w:type="spellEnd"/>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PMDataByState</w:t>
            </w:r>
            <w:proofErr w:type="spellEnd"/>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bookmarkStart w:id="456" w:name="OLE_LINK5"/>
            <w:bookmarkStart w:id="457" w:name="OLE_LINK6"/>
            <w:r w:rsidRPr="00760F26">
              <w:rPr>
                <w:szCs w:val="20"/>
              </w:rPr>
              <w:t>Yes</w:t>
            </w:r>
            <w:bookmarkEnd w:id="456"/>
            <w:bookmarkEnd w:id="457"/>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HDMaxSequence</w:t>
            </w:r>
            <w:proofErr w:type="spellEnd"/>
          </w:p>
        </w:tc>
        <w:tc>
          <w:tcPr>
            <w:tcW w:w="2320" w:type="dxa"/>
          </w:tcPr>
          <w:p w:rsidR="00825B20" w:rsidRPr="00760F26" w:rsidRDefault="00825B20" w:rsidP="00825B20">
            <w:pPr>
              <w:numPr>
                <w:ilvl w:val="0"/>
                <w:numId w:val="28"/>
              </w:numPr>
              <w:spacing w:line="240" w:lineRule="auto"/>
              <w:jc w:val="left"/>
              <w:rPr>
                <w:szCs w:val="20"/>
              </w:rPr>
            </w:pPr>
            <w:proofErr w:type="spellStart"/>
            <w:r>
              <w:t>handlerId</w:t>
            </w:r>
            <w:proofErr w:type="spellEnd"/>
          </w:p>
          <w:p w:rsidR="00825B20" w:rsidRPr="00760F26" w:rsidRDefault="00825B20" w:rsidP="00825B20">
            <w:pPr>
              <w:numPr>
                <w:ilvl w:val="0"/>
                <w:numId w:val="28"/>
              </w:numPr>
              <w:spacing w:line="240" w:lineRule="auto"/>
              <w:jc w:val="left"/>
              <w:rPr>
                <w:szCs w:val="20"/>
              </w:rPr>
            </w:pPr>
            <w:proofErr w:type="spellStart"/>
            <w:r>
              <w:t>sourceType</w:t>
            </w:r>
            <w:proofErr w:type="spellEnd"/>
          </w:p>
          <w:p w:rsidR="00825B20" w:rsidRPr="00760F26" w:rsidRDefault="00825B20" w:rsidP="00825B20">
            <w:pPr>
              <w:numPr>
                <w:ilvl w:val="0"/>
                <w:numId w:val="28"/>
              </w:numPr>
              <w:spacing w:line="240" w:lineRule="auto"/>
              <w:jc w:val="left"/>
              <w:rPr>
                <w:szCs w:val="20"/>
              </w:rPr>
            </w:pPr>
            <w:proofErr w:type="spellStart"/>
            <w:r>
              <w:t>stateId</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8B65E7" w:rsidRDefault="00825B20" w:rsidP="00825B20">
            <w:pPr>
              <w:rPr>
                <w:rFonts w:cs="Arial"/>
                <w:sz w:val="18"/>
              </w:rPr>
            </w:pPr>
            <w:proofErr w:type="spellStart"/>
            <w:r w:rsidRPr="008B65E7">
              <w:rPr>
                <w:rFonts w:cs="Arial"/>
                <w:sz w:val="18"/>
              </w:rPr>
              <w:t>GetCurrentHandlerByID</w:t>
            </w:r>
            <w:proofErr w:type="spellEnd"/>
          </w:p>
        </w:tc>
        <w:tc>
          <w:tcPr>
            <w:tcW w:w="2320" w:type="dxa"/>
          </w:tcPr>
          <w:p w:rsidR="00825B20" w:rsidRPr="008B65E7" w:rsidRDefault="00825B20" w:rsidP="00825B20">
            <w:pPr>
              <w:numPr>
                <w:ilvl w:val="0"/>
                <w:numId w:val="28"/>
              </w:numPr>
              <w:spacing w:line="240" w:lineRule="auto"/>
              <w:jc w:val="left"/>
              <w:rPr>
                <w:szCs w:val="20"/>
              </w:rPr>
            </w:pPr>
            <w:proofErr w:type="spellStart"/>
            <w:r w:rsidRPr="008B65E7">
              <w:rPr>
                <w:szCs w:val="20"/>
              </w:rPr>
              <w:t>handlerId</w:t>
            </w:r>
            <w:proofErr w:type="spellEnd"/>
          </w:p>
          <w:p w:rsidR="00825B20" w:rsidRPr="008B65E7" w:rsidRDefault="00825B20" w:rsidP="00825B20">
            <w:pPr>
              <w:numPr>
                <w:ilvl w:val="0"/>
                <w:numId w:val="28"/>
              </w:numPr>
              <w:spacing w:line="240" w:lineRule="auto"/>
              <w:jc w:val="left"/>
              <w:rPr>
                <w:szCs w:val="20"/>
              </w:rPr>
            </w:pPr>
            <w:proofErr w:type="spellStart"/>
            <w:r w:rsidRPr="008B65E7">
              <w:rPr>
                <w:szCs w:val="20"/>
              </w:rPr>
              <w:t>changeDate</w:t>
            </w:r>
            <w:proofErr w:type="spellEnd"/>
          </w:p>
        </w:tc>
        <w:tc>
          <w:tcPr>
            <w:tcW w:w="1285" w:type="dxa"/>
          </w:tcPr>
          <w:p w:rsidR="00825B20" w:rsidRPr="008B65E7" w:rsidRDefault="00825B20" w:rsidP="00825B20">
            <w:pPr>
              <w:rPr>
                <w:szCs w:val="20"/>
              </w:rPr>
            </w:pPr>
            <w:r w:rsidRPr="008B65E7">
              <w:rPr>
                <w:szCs w:val="20"/>
              </w:rPr>
              <w:t>Yes</w:t>
            </w:r>
          </w:p>
        </w:tc>
        <w:tc>
          <w:tcPr>
            <w:tcW w:w="1293" w:type="dxa"/>
          </w:tcPr>
          <w:p w:rsidR="00825B20" w:rsidRPr="008B65E7" w:rsidRDefault="00825B20" w:rsidP="00825B20">
            <w:pPr>
              <w:rPr>
                <w:szCs w:val="20"/>
              </w:rPr>
            </w:pPr>
            <w:r w:rsidRPr="008B65E7">
              <w:rPr>
                <w:szCs w:val="20"/>
              </w:rPr>
              <w:t>No</w:t>
            </w:r>
          </w:p>
        </w:tc>
        <w:tc>
          <w:tcPr>
            <w:tcW w:w="1239" w:type="dxa"/>
          </w:tcPr>
          <w:p w:rsidR="00825B20" w:rsidRPr="008B65E7" w:rsidRDefault="00825B20" w:rsidP="00825B20">
            <w:pPr>
              <w:rPr>
                <w:szCs w:val="20"/>
              </w:rPr>
            </w:pPr>
            <w:r w:rsidRPr="008B65E7">
              <w:rPr>
                <w:szCs w:val="20"/>
              </w:rPr>
              <w:t>Yes</w:t>
            </w:r>
          </w:p>
        </w:tc>
      </w:tr>
      <w:tr w:rsidR="00825B20" w:rsidRPr="00760F26" w:rsidTr="008B65E7">
        <w:tc>
          <w:tcPr>
            <w:tcW w:w="2818" w:type="dxa"/>
          </w:tcPr>
          <w:p w:rsidR="00825B20" w:rsidRPr="008B65E7" w:rsidRDefault="00825B20" w:rsidP="00825B20">
            <w:pPr>
              <w:rPr>
                <w:rFonts w:cs="Arial"/>
                <w:sz w:val="18"/>
              </w:rPr>
            </w:pPr>
            <w:proofErr w:type="spellStart"/>
            <w:r w:rsidRPr="008B65E7">
              <w:rPr>
                <w:rFonts w:cs="Arial"/>
                <w:sz w:val="18"/>
              </w:rPr>
              <w:t>GetCurrentHandlerByState</w:t>
            </w:r>
            <w:proofErr w:type="spellEnd"/>
          </w:p>
        </w:tc>
        <w:tc>
          <w:tcPr>
            <w:tcW w:w="2320" w:type="dxa"/>
          </w:tcPr>
          <w:p w:rsidR="00825B20" w:rsidRPr="008B65E7" w:rsidRDefault="00825B20" w:rsidP="00825B20">
            <w:pPr>
              <w:numPr>
                <w:ilvl w:val="0"/>
                <w:numId w:val="28"/>
              </w:numPr>
              <w:spacing w:line="240" w:lineRule="auto"/>
              <w:jc w:val="left"/>
            </w:pPr>
            <w:r w:rsidRPr="008B65E7">
              <w:t>state</w:t>
            </w:r>
          </w:p>
          <w:p w:rsidR="00825B20" w:rsidRPr="008B65E7" w:rsidRDefault="00825B20" w:rsidP="00825B20">
            <w:pPr>
              <w:numPr>
                <w:ilvl w:val="0"/>
                <w:numId w:val="28"/>
              </w:numPr>
              <w:spacing w:line="240" w:lineRule="auto"/>
              <w:jc w:val="left"/>
            </w:pPr>
            <w:proofErr w:type="spellStart"/>
            <w:r w:rsidRPr="008B65E7">
              <w:t>changeDate</w:t>
            </w:r>
            <w:proofErr w:type="spellEnd"/>
          </w:p>
        </w:tc>
        <w:tc>
          <w:tcPr>
            <w:tcW w:w="1285" w:type="dxa"/>
          </w:tcPr>
          <w:p w:rsidR="00825B20" w:rsidRPr="008B65E7" w:rsidRDefault="00825B20" w:rsidP="00825B20">
            <w:pPr>
              <w:rPr>
                <w:szCs w:val="20"/>
              </w:rPr>
            </w:pPr>
            <w:r w:rsidRPr="008B65E7">
              <w:rPr>
                <w:szCs w:val="20"/>
              </w:rPr>
              <w:t>No</w:t>
            </w:r>
          </w:p>
        </w:tc>
        <w:tc>
          <w:tcPr>
            <w:tcW w:w="1293" w:type="dxa"/>
          </w:tcPr>
          <w:p w:rsidR="00825B20" w:rsidRPr="008B65E7" w:rsidRDefault="00825B20" w:rsidP="00825B20">
            <w:pPr>
              <w:rPr>
                <w:szCs w:val="20"/>
              </w:rPr>
            </w:pPr>
            <w:r w:rsidRPr="008B65E7">
              <w:rPr>
                <w:szCs w:val="20"/>
              </w:rPr>
              <w:t>Yes</w:t>
            </w:r>
          </w:p>
        </w:tc>
        <w:tc>
          <w:tcPr>
            <w:tcW w:w="1239" w:type="dxa"/>
          </w:tcPr>
          <w:p w:rsidR="00825B20" w:rsidRPr="008B65E7" w:rsidRDefault="00825B20" w:rsidP="00825B20">
            <w:pPr>
              <w:rPr>
                <w:szCs w:val="20"/>
              </w:rPr>
            </w:pPr>
            <w:r w:rsidRPr="008B65E7">
              <w:rPr>
                <w:szCs w:val="20"/>
              </w:rPr>
              <w:t>No</w:t>
            </w:r>
          </w:p>
        </w:tc>
      </w:tr>
      <w:tr w:rsidR="00825B20" w:rsidRPr="00760F26" w:rsidTr="008B65E7">
        <w:tc>
          <w:tcPr>
            <w:tcW w:w="2818" w:type="dxa"/>
          </w:tcPr>
          <w:p w:rsidR="00825B20" w:rsidRPr="008B65E7" w:rsidRDefault="00825B20" w:rsidP="00825B20">
            <w:pPr>
              <w:rPr>
                <w:rFonts w:cs="Arial"/>
                <w:sz w:val="18"/>
              </w:rPr>
            </w:pPr>
            <w:proofErr w:type="spellStart"/>
            <w:r>
              <w:rPr>
                <w:rFonts w:cs="Arial"/>
                <w:sz w:val="18"/>
              </w:rPr>
              <w:t>GetEMData</w:t>
            </w:r>
            <w:r w:rsidRPr="008B65E7">
              <w:rPr>
                <w:rFonts w:cs="Arial"/>
                <w:sz w:val="18"/>
              </w:rPr>
              <w:t>ByState</w:t>
            </w:r>
            <w:proofErr w:type="spellEnd"/>
          </w:p>
        </w:tc>
        <w:tc>
          <w:tcPr>
            <w:tcW w:w="2320" w:type="dxa"/>
          </w:tcPr>
          <w:p w:rsidR="00825B20" w:rsidRPr="008B65E7" w:rsidRDefault="00825B20" w:rsidP="00825B20">
            <w:pPr>
              <w:numPr>
                <w:ilvl w:val="0"/>
                <w:numId w:val="28"/>
              </w:numPr>
              <w:spacing w:line="240" w:lineRule="auto"/>
              <w:jc w:val="left"/>
            </w:pPr>
            <w:r w:rsidRPr="008B65E7">
              <w:t>state</w:t>
            </w:r>
          </w:p>
          <w:p w:rsidR="00825B20" w:rsidRDefault="00825B20" w:rsidP="00825B20">
            <w:pPr>
              <w:numPr>
                <w:ilvl w:val="0"/>
                <w:numId w:val="28"/>
              </w:numPr>
              <w:spacing w:line="240" w:lineRule="auto"/>
              <w:jc w:val="left"/>
            </w:pPr>
            <w:proofErr w:type="spellStart"/>
            <w:r w:rsidRPr="008B65E7">
              <w:t>changeDate</w:t>
            </w:r>
            <w:proofErr w:type="spellEnd"/>
          </w:p>
          <w:p w:rsidR="00825B20" w:rsidRPr="008B65E7" w:rsidRDefault="00825B20" w:rsidP="00825B20">
            <w:pPr>
              <w:numPr>
                <w:ilvl w:val="0"/>
                <w:numId w:val="28"/>
              </w:numPr>
              <w:spacing w:line="240" w:lineRule="auto"/>
              <w:jc w:val="left"/>
            </w:pPr>
            <w:proofErr w:type="spellStart"/>
            <w:r>
              <w:t>endDate</w:t>
            </w:r>
            <w:proofErr w:type="spellEnd"/>
          </w:p>
        </w:tc>
        <w:tc>
          <w:tcPr>
            <w:tcW w:w="1285" w:type="dxa"/>
          </w:tcPr>
          <w:p w:rsidR="00825B20" w:rsidRPr="008B65E7" w:rsidRDefault="00825B20" w:rsidP="00825B20">
            <w:pPr>
              <w:rPr>
                <w:szCs w:val="20"/>
              </w:rPr>
            </w:pPr>
            <w:r w:rsidRPr="008B65E7">
              <w:rPr>
                <w:szCs w:val="20"/>
              </w:rPr>
              <w:t>No</w:t>
            </w:r>
          </w:p>
        </w:tc>
        <w:tc>
          <w:tcPr>
            <w:tcW w:w="1293" w:type="dxa"/>
          </w:tcPr>
          <w:p w:rsidR="00825B20" w:rsidRPr="008B65E7" w:rsidRDefault="00825B20" w:rsidP="00825B20">
            <w:pPr>
              <w:rPr>
                <w:szCs w:val="20"/>
              </w:rPr>
            </w:pPr>
            <w:r w:rsidRPr="008B65E7">
              <w:rPr>
                <w:szCs w:val="20"/>
              </w:rPr>
              <w:t>Yes</w:t>
            </w:r>
          </w:p>
        </w:tc>
        <w:tc>
          <w:tcPr>
            <w:tcW w:w="1239" w:type="dxa"/>
          </w:tcPr>
          <w:p w:rsidR="00825B20" w:rsidRPr="008B65E7" w:rsidRDefault="00825B20" w:rsidP="00825B20">
            <w:pPr>
              <w:rPr>
                <w:szCs w:val="20"/>
              </w:rPr>
            </w:pPr>
            <w:r w:rsidRPr="008B65E7">
              <w:rPr>
                <w:szCs w:val="20"/>
              </w:rPr>
              <w:t>No</w:t>
            </w:r>
          </w:p>
        </w:tc>
      </w:tr>
    </w:tbl>
    <w:p w:rsidR="00A32210" w:rsidRDefault="00A32210" w:rsidP="00A32210">
      <w:pPr>
        <w:jc w:val="left"/>
      </w:pPr>
    </w:p>
    <w:p w:rsidR="00A32210" w:rsidRDefault="00A32210" w:rsidP="00A32210">
      <w:pPr>
        <w:jc w:val="left"/>
      </w:pPr>
    </w:p>
    <w:p w:rsidR="00A32210" w:rsidRPr="00E86412" w:rsidRDefault="00A32210" w:rsidP="00A32210">
      <w:pPr>
        <w:rPr>
          <w:rFonts w:cs="Arial"/>
          <w:b/>
          <w:sz w:val="18"/>
        </w:rPr>
      </w:pPr>
      <w:proofErr w:type="spellStart"/>
      <w:r w:rsidRPr="00E86412">
        <w:rPr>
          <w:rFonts w:cs="Arial"/>
          <w:b/>
          <w:sz w:val="18"/>
        </w:rPr>
        <w:t>GetCADataByHandler</w:t>
      </w:r>
      <w:proofErr w:type="spellEnd"/>
      <w:r w:rsidRPr="00E86412">
        <w:rPr>
          <w:rFonts w:cs="Arial"/>
          <w:b/>
          <w:sz w:val="18"/>
        </w:rPr>
        <w:t>:</w:t>
      </w:r>
    </w:p>
    <w:p w:rsidR="00A32210" w:rsidRDefault="00A32210" w:rsidP="00A32210">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keepNext/>
        <w:keepLines/>
        <w:rPr>
          <w:rFonts w:cs="Arial"/>
          <w:b/>
          <w:sz w:val="18"/>
        </w:rPr>
      </w:pPr>
      <w:proofErr w:type="spellStart"/>
      <w:r w:rsidRPr="00E86412">
        <w:rPr>
          <w:rFonts w:cs="Arial"/>
          <w:b/>
          <w:sz w:val="18"/>
        </w:rPr>
        <w:t>GetCADataByState</w:t>
      </w:r>
      <w:proofErr w:type="spellEnd"/>
      <w:r w:rsidRPr="00E86412">
        <w:rPr>
          <w:rFonts w:cs="Arial"/>
          <w:b/>
          <w:sz w:val="18"/>
        </w:rPr>
        <w:t>:</w:t>
      </w:r>
    </w:p>
    <w:p w:rsidR="00A32210" w:rsidRDefault="00A32210" w:rsidP="00A32210">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CEDataByHandler</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8" w:name="OLE_LINK3"/>
      <w:bookmarkStart w:id="459" w:name="OLE_LINK4"/>
      <w:r>
        <w:rPr>
          <w:szCs w:val="20"/>
        </w:rPr>
        <w:t>If a change date is not provided all data for this handler will be returned.</w:t>
      </w:r>
      <w:bookmarkEnd w:id="458"/>
      <w:bookmarkEnd w:id="459"/>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Default="00A32210" w:rsidP="00A32210">
            <w:pPr>
              <w:jc w:val="center"/>
              <w:rPr>
                <w:szCs w:val="20"/>
              </w:rPr>
            </w:pPr>
            <w:r>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CEDataByState</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state. If a change date is provided, the result will only contain data that has been modified/updated since the change date. If a change date is not provided all data for this </w:t>
      </w:r>
      <w:r w:rsidR="00825B20">
        <w:rPr>
          <w:szCs w:val="20"/>
        </w:rPr>
        <w:t>state</w:t>
      </w:r>
      <w:r>
        <w:rPr>
          <w:szCs w:val="20"/>
        </w:rPr>
        <w:t xml:space="preserve">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825B20" w:rsidRDefault="00825B20" w:rsidP="00825B20">
      <w:pPr>
        <w:rPr>
          <w:rFonts w:cs="Arial"/>
          <w:b/>
          <w:sz w:val="18"/>
        </w:rPr>
      </w:pPr>
    </w:p>
    <w:p w:rsidR="00825B20" w:rsidRPr="00E86412" w:rsidRDefault="00825B20" w:rsidP="00825B20">
      <w:pPr>
        <w:rPr>
          <w:rFonts w:cs="Arial"/>
          <w:b/>
          <w:sz w:val="18"/>
        </w:rPr>
      </w:pPr>
      <w:r w:rsidRPr="00E86412">
        <w:rPr>
          <w:rFonts w:cs="Arial"/>
          <w:b/>
          <w:sz w:val="18"/>
        </w:rPr>
        <w:t>GetCE</w:t>
      </w:r>
      <w:r>
        <w:rPr>
          <w:rFonts w:cs="Arial"/>
          <w:b/>
          <w:sz w:val="18"/>
        </w:rPr>
        <w:t>Deleted</w:t>
      </w:r>
      <w:r w:rsidRPr="00E86412">
        <w:rPr>
          <w:rFonts w:cs="Arial"/>
          <w:b/>
          <w:sz w:val="18"/>
        </w:rPr>
        <w:t>DataByState:</w:t>
      </w:r>
    </w:p>
    <w:p w:rsidR="00825B20" w:rsidRDefault="00825B20" w:rsidP="00825B20">
      <w:pPr>
        <w:jc w:val="left"/>
        <w:rPr>
          <w:szCs w:val="20"/>
        </w:rPr>
      </w:pPr>
      <w:r>
        <w:rPr>
          <w:szCs w:val="20"/>
        </w:rPr>
        <w:t>This service will provide CM&amp;E deletion audit information. It will retrieve compliance monitoring and enforcement deleted records key information for the specified state. If a change date is provided, the result will only contain information that has been modified/updated since the change date. If a change date is not provided all the information for this state will be returned.</w:t>
      </w:r>
    </w:p>
    <w:p w:rsidR="00825B20" w:rsidRDefault="00825B20" w:rsidP="00825B2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25B20" w:rsidRPr="00760F26" w:rsidTr="0030745C">
        <w:tc>
          <w:tcPr>
            <w:tcW w:w="2628" w:type="dxa"/>
          </w:tcPr>
          <w:p w:rsidR="00825B20" w:rsidRPr="00760F26" w:rsidRDefault="00825B20" w:rsidP="0030745C">
            <w:pPr>
              <w:rPr>
                <w:b/>
                <w:szCs w:val="20"/>
              </w:rPr>
            </w:pPr>
            <w:r w:rsidRPr="00760F26">
              <w:rPr>
                <w:b/>
                <w:szCs w:val="20"/>
              </w:rPr>
              <w:t>Parameter Name</w:t>
            </w:r>
          </w:p>
        </w:tc>
        <w:tc>
          <w:tcPr>
            <w:tcW w:w="1440" w:type="dxa"/>
          </w:tcPr>
          <w:p w:rsidR="00825B20" w:rsidRPr="00760F26" w:rsidRDefault="00825B20" w:rsidP="0030745C">
            <w:pPr>
              <w:rPr>
                <w:b/>
                <w:szCs w:val="20"/>
              </w:rPr>
            </w:pPr>
            <w:r w:rsidRPr="00760F26">
              <w:rPr>
                <w:b/>
                <w:szCs w:val="20"/>
              </w:rPr>
              <w:t>Required</w:t>
            </w:r>
          </w:p>
        </w:tc>
      </w:tr>
      <w:tr w:rsidR="00825B20" w:rsidRPr="00760F26" w:rsidTr="0030745C">
        <w:tc>
          <w:tcPr>
            <w:tcW w:w="2628" w:type="dxa"/>
          </w:tcPr>
          <w:p w:rsidR="00825B20" w:rsidRPr="00760F26" w:rsidRDefault="00825B20" w:rsidP="0030745C">
            <w:pPr>
              <w:rPr>
                <w:szCs w:val="20"/>
              </w:rPr>
            </w:pPr>
            <w:r>
              <w:rPr>
                <w:szCs w:val="20"/>
              </w:rPr>
              <w:t>s</w:t>
            </w:r>
            <w:r w:rsidRPr="00760F26">
              <w:rPr>
                <w:szCs w:val="20"/>
              </w:rPr>
              <w:t>tate</w:t>
            </w:r>
          </w:p>
        </w:tc>
        <w:tc>
          <w:tcPr>
            <w:tcW w:w="1440" w:type="dxa"/>
          </w:tcPr>
          <w:p w:rsidR="00825B20" w:rsidRPr="00760F26" w:rsidRDefault="00825B20" w:rsidP="0030745C">
            <w:pPr>
              <w:jc w:val="center"/>
              <w:rPr>
                <w:szCs w:val="20"/>
              </w:rPr>
            </w:pPr>
            <w:r w:rsidRPr="00760F26">
              <w:rPr>
                <w:szCs w:val="20"/>
              </w:rPr>
              <w:t>Yes</w:t>
            </w:r>
          </w:p>
        </w:tc>
      </w:tr>
      <w:tr w:rsidR="00825B20" w:rsidRPr="00760F26" w:rsidTr="0030745C">
        <w:tc>
          <w:tcPr>
            <w:tcW w:w="2628" w:type="dxa"/>
          </w:tcPr>
          <w:p w:rsidR="00825B20" w:rsidRPr="00760F26" w:rsidRDefault="00825B20" w:rsidP="0030745C">
            <w:pPr>
              <w:rPr>
                <w:szCs w:val="20"/>
              </w:rPr>
            </w:pPr>
            <w:proofErr w:type="spellStart"/>
            <w:r w:rsidRPr="00760F26">
              <w:rPr>
                <w:szCs w:val="20"/>
              </w:rPr>
              <w:t>changeDate</w:t>
            </w:r>
            <w:proofErr w:type="spellEnd"/>
          </w:p>
        </w:tc>
        <w:tc>
          <w:tcPr>
            <w:tcW w:w="1440" w:type="dxa"/>
          </w:tcPr>
          <w:p w:rsidR="00825B20" w:rsidRPr="00760F26" w:rsidRDefault="00825B20" w:rsidP="0030745C">
            <w:pPr>
              <w:jc w:val="center"/>
              <w:rPr>
                <w:szCs w:val="20"/>
              </w:rPr>
            </w:pPr>
            <w:r w:rsidRPr="00760F26">
              <w:rPr>
                <w:szCs w:val="20"/>
              </w:rPr>
              <w:t>No</w:t>
            </w:r>
          </w:p>
        </w:tc>
      </w:tr>
    </w:tbl>
    <w:p w:rsidR="00A32210" w:rsidRDefault="00A32210" w:rsidP="00A32210">
      <w:pPr>
        <w:rPr>
          <w:szCs w:val="20"/>
        </w:rPr>
      </w:pPr>
    </w:p>
    <w:p w:rsidR="00825B20" w:rsidRDefault="00825B20" w:rsidP="00A32210">
      <w:pPr>
        <w:rPr>
          <w:szCs w:val="20"/>
        </w:rPr>
      </w:pPr>
    </w:p>
    <w:p w:rsidR="00A32210" w:rsidRPr="00E86412" w:rsidRDefault="00A32210" w:rsidP="00A32210">
      <w:pPr>
        <w:rPr>
          <w:rFonts w:cs="Arial"/>
          <w:b/>
          <w:sz w:val="18"/>
        </w:rPr>
      </w:pPr>
      <w:proofErr w:type="spellStart"/>
      <w:r w:rsidRPr="00E86412">
        <w:rPr>
          <w:rFonts w:cs="Arial"/>
          <w:b/>
          <w:sz w:val="18"/>
        </w:rPr>
        <w:t>GetFADataByHandler</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FADataByState</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keepNext/>
        <w:rPr>
          <w:rFonts w:cs="Arial"/>
          <w:b/>
          <w:sz w:val="18"/>
        </w:rPr>
      </w:pPr>
      <w:proofErr w:type="spellStart"/>
      <w:r w:rsidRPr="00E86412">
        <w:rPr>
          <w:rFonts w:cs="Arial"/>
          <w:b/>
          <w:sz w:val="18"/>
        </w:rPr>
        <w:t>GetGSDataByHandler</w:t>
      </w:r>
      <w:proofErr w:type="spellEnd"/>
    </w:p>
    <w:p w:rsidR="00A32210" w:rsidRDefault="00A32210" w:rsidP="00A32210">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own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GSDataByState</w:t>
      </w:r>
      <w:proofErr w:type="spellEnd"/>
      <w:r w:rsidRPr="00E86412">
        <w:rPr>
          <w:rFonts w:cs="Arial"/>
          <w:b/>
          <w:sz w:val="18"/>
        </w:rPr>
        <w:t>:</w:t>
      </w:r>
    </w:p>
    <w:p w:rsidR="00A32210" w:rsidRDefault="00A32210" w:rsidP="00A32210">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HDDataByHandler</w:t>
      </w:r>
      <w:proofErr w:type="spellEnd"/>
      <w:r w:rsidRPr="00E86412">
        <w:rPr>
          <w:rFonts w:cs="Arial"/>
          <w:b/>
          <w:sz w:val="18"/>
        </w:rPr>
        <w:t>:</w:t>
      </w:r>
    </w:p>
    <w:p w:rsidR="00A32210" w:rsidRDefault="00A32210" w:rsidP="00A32210">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r w:rsidRPr="007042EC">
        <w:rPr>
          <w:rFonts w:cs="Arial"/>
          <w:b/>
          <w:sz w:val="18"/>
        </w:rPr>
        <w:t>GetHDDataByState</w:t>
      </w:r>
    </w:p>
    <w:p w:rsidR="00A32210" w:rsidRDefault="00A32210" w:rsidP="00A32210">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w:t>
      </w:r>
      <w:r w:rsidR="00547639">
        <w:rPr>
          <w:szCs w:val="20"/>
        </w:rPr>
        <w:t xml:space="preserve"> If an end date is provided, the result will only contain data that has been modified/updated before the end date.</w:t>
      </w:r>
    </w:p>
    <w:p w:rsidR="00547639" w:rsidRDefault="00547639" w:rsidP="00A32210">
      <w:pPr>
        <w:jc w:val="left"/>
        <w:rPr>
          <w:szCs w:val="20"/>
        </w:rPr>
      </w:pPr>
    </w:p>
    <w:p w:rsidR="00547639" w:rsidRDefault="00547639" w:rsidP="00A32210">
      <w:pPr>
        <w:jc w:val="left"/>
        <w:rPr>
          <w:szCs w:val="20"/>
        </w:rPr>
      </w:pP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547639" w:rsidRPr="00760F26">
        <w:tc>
          <w:tcPr>
            <w:tcW w:w="2628" w:type="dxa"/>
          </w:tcPr>
          <w:p w:rsidR="00547639" w:rsidRPr="00760F26" w:rsidRDefault="00547639" w:rsidP="00A32210">
            <w:pPr>
              <w:rPr>
                <w:szCs w:val="20"/>
              </w:rPr>
            </w:pPr>
            <w:proofErr w:type="spellStart"/>
            <w:r>
              <w:rPr>
                <w:szCs w:val="20"/>
              </w:rPr>
              <w:t>endDate</w:t>
            </w:r>
            <w:proofErr w:type="spellEnd"/>
          </w:p>
        </w:tc>
        <w:tc>
          <w:tcPr>
            <w:tcW w:w="1440" w:type="dxa"/>
          </w:tcPr>
          <w:p w:rsidR="00547639" w:rsidRPr="00760F26" w:rsidRDefault="00547639" w:rsidP="00A32210">
            <w:pPr>
              <w:jc w:val="center"/>
              <w:rPr>
                <w:szCs w:val="20"/>
              </w:rPr>
            </w:pPr>
            <w:r>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keepNext/>
        <w:keepLines/>
        <w:rPr>
          <w:rFonts w:cs="Arial"/>
          <w:b/>
          <w:sz w:val="18"/>
        </w:rPr>
      </w:pPr>
      <w:proofErr w:type="spellStart"/>
      <w:r w:rsidRPr="007042EC">
        <w:rPr>
          <w:rFonts w:cs="Arial"/>
          <w:b/>
          <w:sz w:val="18"/>
        </w:rPr>
        <w:t>GetPMDataByHandler</w:t>
      </w:r>
      <w:proofErr w:type="spellEnd"/>
      <w:r w:rsidRPr="007042EC">
        <w:rPr>
          <w:rFonts w:cs="Arial"/>
          <w:b/>
          <w:sz w:val="18"/>
        </w:rPr>
        <w:t>:</w:t>
      </w:r>
    </w:p>
    <w:p w:rsidR="00A32210" w:rsidRDefault="00A32210" w:rsidP="00A32210">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keepNext/>
              <w:keepLines/>
              <w:rPr>
                <w:b/>
                <w:szCs w:val="20"/>
              </w:rPr>
            </w:pPr>
            <w:r w:rsidRPr="00760F26">
              <w:rPr>
                <w:b/>
                <w:szCs w:val="20"/>
              </w:rPr>
              <w:t>Parameter Name</w:t>
            </w:r>
          </w:p>
        </w:tc>
        <w:tc>
          <w:tcPr>
            <w:tcW w:w="1440" w:type="dxa"/>
          </w:tcPr>
          <w:p w:rsidR="00A32210" w:rsidRPr="00760F26" w:rsidRDefault="00A32210" w:rsidP="00A32210">
            <w:pPr>
              <w:keepNext/>
              <w:keepLines/>
              <w:rPr>
                <w:b/>
                <w:szCs w:val="20"/>
              </w:rPr>
            </w:pPr>
            <w:r w:rsidRPr="00760F26">
              <w:rPr>
                <w:b/>
                <w:szCs w:val="20"/>
              </w:rPr>
              <w:t>Required</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handlerId</w:t>
            </w:r>
            <w:proofErr w:type="spellEnd"/>
          </w:p>
        </w:tc>
        <w:tc>
          <w:tcPr>
            <w:tcW w:w="1440" w:type="dxa"/>
          </w:tcPr>
          <w:p w:rsidR="00A32210" w:rsidRPr="00760F26" w:rsidRDefault="00A32210" w:rsidP="00A32210">
            <w:pPr>
              <w:keepNext/>
              <w:keepLines/>
              <w:jc w:val="center"/>
              <w:rPr>
                <w:szCs w:val="20"/>
              </w:rPr>
            </w:pPr>
            <w:r w:rsidRPr="00760F26">
              <w:rPr>
                <w:szCs w:val="20"/>
              </w:rPr>
              <w:t>Yes</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changeDate</w:t>
            </w:r>
            <w:proofErr w:type="spellEnd"/>
          </w:p>
        </w:tc>
        <w:tc>
          <w:tcPr>
            <w:tcW w:w="1440" w:type="dxa"/>
          </w:tcPr>
          <w:p w:rsidR="00A32210" w:rsidRPr="00760F26" w:rsidRDefault="00A32210" w:rsidP="00A32210">
            <w:pPr>
              <w:keepNext/>
              <w:keepLines/>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proofErr w:type="spellStart"/>
      <w:r w:rsidRPr="007042EC">
        <w:rPr>
          <w:rFonts w:cs="Arial"/>
          <w:b/>
          <w:sz w:val="18"/>
        </w:rPr>
        <w:t>GetPMDataByState</w:t>
      </w:r>
      <w:proofErr w:type="spellEnd"/>
      <w:r w:rsidRPr="007042EC">
        <w:rPr>
          <w:rFonts w:cs="Arial"/>
          <w:b/>
          <w:sz w:val="18"/>
        </w:rPr>
        <w:t>:</w:t>
      </w:r>
    </w:p>
    <w:p w:rsidR="00A32210" w:rsidRDefault="00A32210" w:rsidP="00A32210">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rPr>
          <w:rFonts w:cs="Arial"/>
          <w:b/>
          <w:sz w:val="18"/>
        </w:rPr>
      </w:pPr>
      <w:proofErr w:type="spellStart"/>
      <w:r w:rsidRPr="007042EC">
        <w:rPr>
          <w:rFonts w:cs="Arial"/>
          <w:b/>
          <w:sz w:val="18"/>
        </w:rPr>
        <w:t>GetHDMaxSequence</w:t>
      </w:r>
      <w:proofErr w:type="spellEnd"/>
    </w:p>
    <w:p w:rsidR="00A32210" w:rsidRDefault="00A32210" w:rsidP="00A32210">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tateId</w:t>
            </w:r>
            <w:proofErr w:type="spellEnd"/>
          </w:p>
        </w:tc>
        <w:tc>
          <w:tcPr>
            <w:tcW w:w="1440" w:type="dxa"/>
          </w:tcPr>
          <w:p w:rsidR="00A32210" w:rsidRPr="00760F26" w:rsidRDefault="00A32210" w:rsidP="00A32210">
            <w:pPr>
              <w:jc w:val="center"/>
              <w:rPr>
                <w:szCs w:val="20"/>
              </w:rPr>
            </w:pPr>
            <w:r w:rsidRPr="00760F26">
              <w:rPr>
                <w:szCs w:val="20"/>
              </w:rPr>
              <w:t>No</w:t>
            </w:r>
          </w:p>
        </w:tc>
      </w:tr>
    </w:tbl>
    <w:p w:rsidR="008B65E7" w:rsidRDefault="008B65E7" w:rsidP="008B65E7">
      <w:pPr>
        <w:rPr>
          <w:rFonts w:cs="Arial"/>
          <w:b/>
          <w:sz w:val="18"/>
          <w:highlight w:val="green"/>
        </w:rPr>
      </w:pPr>
    </w:p>
    <w:p w:rsidR="008B65E7" w:rsidRPr="008B65E7" w:rsidRDefault="008B65E7" w:rsidP="008B65E7">
      <w:pPr>
        <w:rPr>
          <w:rFonts w:cs="Arial"/>
          <w:b/>
          <w:sz w:val="18"/>
        </w:rPr>
      </w:pPr>
      <w:proofErr w:type="spellStart"/>
      <w:r w:rsidRPr="008B65E7">
        <w:rPr>
          <w:rFonts w:cs="Arial"/>
          <w:b/>
          <w:sz w:val="18"/>
        </w:rPr>
        <w:t>GetCurrentHandlerById</w:t>
      </w:r>
      <w:proofErr w:type="spellEnd"/>
      <w:r w:rsidRPr="008B65E7">
        <w:rPr>
          <w:rFonts w:cs="Arial"/>
          <w:b/>
          <w:sz w:val="18"/>
        </w:rPr>
        <w:t>:</w:t>
      </w:r>
    </w:p>
    <w:p w:rsidR="008B65E7" w:rsidRPr="008B65E7" w:rsidRDefault="008B65E7" w:rsidP="008B65E7">
      <w:pPr>
        <w:jc w:val="left"/>
        <w:rPr>
          <w:szCs w:val="20"/>
        </w:rPr>
      </w:pPr>
      <w:r w:rsidRPr="008B65E7">
        <w:rPr>
          <w:szCs w:val="20"/>
        </w:rPr>
        <w:t xml:space="preserve">This service will retrieve current handler data from </w:t>
      </w:r>
      <w:proofErr w:type="spellStart"/>
      <w:r w:rsidRPr="008B65E7">
        <w:rPr>
          <w:szCs w:val="20"/>
        </w:rPr>
        <w:t>Report_Univ</w:t>
      </w:r>
      <w:proofErr w:type="spellEnd"/>
      <w:r w:rsidRPr="008B65E7">
        <w:rPr>
          <w:szCs w:val="20"/>
        </w:rPr>
        <w:t xml:space="preserve"> for the specified handler id.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Id</w:t>
            </w:r>
          </w:p>
        </w:tc>
        <w:tc>
          <w:tcPr>
            <w:tcW w:w="1440" w:type="dxa"/>
          </w:tcPr>
          <w:p w:rsidR="008B65E7" w:rsidRPr="008B65E7" w:rsidRDefault="008B65E7" w:rsidP="004521A8">
            <w:pPr>
              <w:jc w:val="center"/>
              <w:rPr>
                <w:szCs w:val="20"/>
              </w:rPr>
            </w:pPr>
            <w:r w:rsidRPr="008B65E7">
              <w:rPr>
                <w:szCs w:val="20"/>
              </w:rPr>
              <w:t>Yes</w:t>
            </w:r>
          </w:p>
        </w:tc>
      </w:tr>
      <w:tr w:rsidR="008B65E7" w:rsidRPr="008B65E7"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8B65E7" w:rsidRDefault="008B65E7" w:rsidP="004521A8">
            <w:pPr>
              <w:jc w:val="center"/>
              <w:rPr>
                <w:szCs w:val="20"/>
              </w:rPr>
            </w:pPr>
            <w:r w:rsidRPr="008B65E7">
              <w:rPr>
                <w:szCs w:val="20"/>
              </w:rPr>
              <w:t>No</w:t>
            </w:r>
          </w:p>
        </w:tc>
      </w:tr>
    </w:tbl>
    <w:p w:rsidR="008B65E7" w:rsidRPr="008B65E7" w:rsidRDefault="008B65E7" w:rsidP="008B65E7">
      <w:pPr>
        <w:rPr>
          <w:rFonts w:cs="Arial"/>
          <w:sz w:val="18"/>
        </w:rPr>
      </w:pPr>
    </w:p>
    <w:p w:rsidR="008B65E7" w:rsidRPr="008B65E7" w:rsidRDefault="008B65E7" w:rsidP="008B65E7">
      <w:pPr>
        <w:rPr>
          <w:rFonts w:cs="Arial"/>
          <w:sz w:val="18"/>
        </w:rPr>
      </w:pPr>
    </w:p>
    <w:p w:rsidR="008B65E7" w:rsidRPr="008B65E7" w:rsidRDefault="008B65E7" w:rsidP="008B65E7">
      <w:pPr>
        <w:rPr>
          <w:rFonts w:cs="Arial"/>
          <w:b/>
          <w:sz w:val="18"/>
        </w:rPr>
      </w:pPr>
      <w:proofErr w:type="spellStart"/>
      <w:r w:rsidRPr="008B65E7">
        <w:rPr>
          <w:rFonts w:cs="Arial"/>
          <w:b/>
          <w:sz w:val="18"/>
        </w:rPr>
        <w:t>GetCurrentHandlerByState</w:t>
      </w:r>
      <w:proofErr w:type="spellEnd"/>
    </w:p>
    <w:p w:rsidR="008B65E7" w:rsidRPr="008B65E7" w:rsidRDefault="008B65E7" w:rsidP="008B65E7">
      <w:pPr>
        <w:jc w:val="left"/>
        <w:rPr>
          <w:szCs w:val="20"/>
        </w:rPr>
      </w:pPr>
      <w:r w:rsidRPr="008B65E7">
        <w:rPr>
          <w:szCs w:val="20"/>
        </w:rPr>
        <w:t xml:space="preserve">This service will retrieve handler data from </w:t>
      </w:r>
      <w:proofErr w:type="spellStart"/>
      <w:r w:rsidRPr="008B65E7">
        <w:rPr>
          <w:szCs w:val="20"/>
        </w:rPr>
        <w:t>Report_Univ</w:t>
      </w:r>
      <w:proofErr w:type="spellEnd"/>
      <w:r w:rsidRPr="008B65E7">
        <w:rPr>
          <w:szCs w:val="20"/>
        </w:rPr>
        <w:t xml:space="preserve"> for the specified state.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state</w:t>
            </w:r>
          </w:p>
        </w:tc>
        <w:tc>
          <w:tcPr>
            <w:tcW w:w="1440" w:type="dxa"/>
          </w:tcPr>
          <w:p w:rsidR="008B65E7" w:rsidRPr="008B65E7" w:rsidRDefault="008B65E7" w:rsidP="004521A8">
            <w:pPr>
              <w:jc w:val="center"/>
              <w:rPr>
                <w:szCs w:val="20"/>
              </w:rPr>
            </w:pPr>
            <w:r w:rsidRPr="008B65E7">
              <w:rPr>
                <w:szCs w:val="20"/>
              </w:rPr>
              <w:t>Yes</w:t>
            </w:r>
          </w:p>
        </w:tc>
      </w:tr>
      <w:tr w:rsidR="008B65E7" w:rsidRPr="00760F26"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760F26" w:rsidRDefault="008B65E7" w:rsidP="004521A8">
            <w:pPr>
              <w:jc w:val="center"/>
              <w:rPr>
                <w:szCs w:val="20"/>
              </w:rPr>
            </w:pPr>
            <w:r w:rsidRPr="008B65E7">
              <w:rPr>
                <w:szCs w:val="20"/>
              </w:rPr>
              <w:t>No</w:t>
            </w:r>
          </w:p>
        </w:tc>
      </w:tr>
    </w:tbl>
    <w:p w:rsidR="008B65E7" w:rsidRDefault="008B65E7" w:rsidP="008B65E7"/>
    <w:p w:rsidR="0014257F" w:rsidRDefault="0014257F" w:rsidP="00394CAA">
      <w:pPr>
        <w:rPr>
          <w:rFonts w:cs="Arial"/>
          <w:b/>
          <w:sz w:val="18"/>
        </w:rPr>
      </w:pPr>
    </w:p>
    <w:p w:rsidR="00394CAA" w:rsidRPr="007042EC" w:rsidRDefault="00394CAA" w:rsidP="00394CAA">
      <w:pPr>
        <w:rPr>
          <w:rFonts w:cs="Arial"/>
          <w:b/>
          <w:sz w:val="18"/>
        </w:rPr>
      </w:pPr>
      <w:proofErr w:type="spellStart"/>
      <w:r>
        <w:rPr>
          <w:rFonts w:cs="Arial"/>
          <w:b/>
          <w:sz w:val="18"/>
        </w:rPr>
        <w:t>GetEM</w:t>
      </w:r>
      <w:r w:rsidRPr="007042EC">
        <w:rPr>
          <w:rFonts w:cs="Arial"/>
          <w:b/>
          <w:sz w:val="18"/>
        </w:rPr>
        <w:t>DataByState</w:t>
      </w:r>
      <w:proofErr w:type="spellEnd"/>
    </w:p>
    <w:p w:rsidR="00394CAA" w:rsidRDefault="00394CAA" w:rsidP="00394CAA">
      <w:pPr>
        <w:jc w:val="left"/>
        <w:rPr>
          <w:szCs w:val="20"/>
        </w:rPr>
      </w:pPr>
      <w:r>
        <w:rPr>
          <w:szCs w:val="20"/>
        </w:rPr>
        <w:t>This service will retrieve eManifest data for the specified state. If a change date is provided, the result will only contain data that has been modified/updated since the change date. If a change date is not pr</w:t>
      </w:r>
      <w:r w:rsidR="00AF7AA5">
        <w:rPr>
          <w:szCs w:val="20"/>
        </w:rPr>
        <w:t>ovided all data from very beginning for this ‘state’</w:t>
      </w:r>
      <w:r>
        <w:rPr>
          <w:szCs w:val="20"/>
        </w:rPr>
        <w:t xml:space="preserve"> will be returned.</w:t>
      </w:r>
      <w:r w:rsidR="00AF7AA5">
        <w:rPr>
          <w:szCs w:val="20"/>
        </w:rPr>
        <w:t xml:space="preserve"> If an end date is provided, </w:t>
      </w:r>
      <w:r w:rsidR="008367A0">
        <w:rPr>
          <w:szCs w:val="20"/>
        </w:rPr>
        <w:t>the result will only contain data that has been modified/updated before the end date. (The change date is an inclusive from date while the exclusive end date is a to date.</w:t>
      </w:r>
      <w:r w:rsidR="007F3E72">
        <w:rPr>
          <w:szCs w:val="20"/>
        </w:rPr>
        <w:t xml:space="preserve"> Since emanifest date columns have time part, </w:t>
      </w:r>
      <w:proofErr w:type="spellStart"/>
      <w:r w:rsidR="007F3E72">
        <w:rPr>
          <w:szCs w:val="20"/>
        </w:rPr>
        <w:t>changeDate</w:t>
      </w:r>
      <w:proofErr w:type="spellEnd"/>
      <w:r w:rsidR="007F3E72">
        <w:rPr>
          <w:szCs w:val="20"/>
        </w:rPr>
        <w:t xml:space="preserve"> and </w:t>
      </w:r>
      <w:proofErr w:type="spellStart"/>
      <w:r w:rsidR="007F3E72">
        <w:rPr>
          <w:szCs w:val="20"/>
        </w:rPr>
        <w:t>endDate</w:t>
      </w:r>
      <w:proofErr w:type="spellEnd"/>
      <w:r w:rsidR="007F3E72">
        <w:rPr>
          <w:szCs w:val="20"/>
        </w:rPr>
        <w:t xml:space="preserve"> will have a</w:t>
      </w:r>
      <w:r w:rsidR="007665B2">
        <w:rPr>
          <w:szCs w:val="20"/>
        </w:rPr>
        <w:t xml:space="preserve"> static</w:t>
      </w:r>
      <w:r w:rsidR="007F3E72">
        <w:rPr>
          <w:szCs w:val="20"/>
        </w:rPr>
        <w:t xml:space="preserve"> 00:00:</w:t>
      </w:r>
      <w:proofErr w:type="gramStart"/>
      <w:r w:rsidR="007F3E72">
        <w:rPr>
          <w:szCs w:val="20"/>
        </w:rPr>
        <w:t>000 time</w:t>
      </w:r>
      <w:proofErr w:type="gramEnd"/>
      <w:r w:rsidR="007F3E72">
        <w:rPr>
          <w:szCs w:val="20"/>
        </w:rPr>
        <w:t xml:space="preserve"> part</w:t>
      </w:r>
      <w:r w:rsidR="007665B2">
        <w:rPr>
          <w:szCs w:val="20"/>
        </w:rPr>
        <w:t>.</w:t>
      </w:r>
      <w:r w:rsidR="008367A0">
        <w:rPr>
          <w:szCs w:val="20"/>
        </w:rPr>
        <w:t xml:space="preserve">) </w:t>
      </w:r>
    </w:p>
    <w:p w:rsidR="00394CAA" w:rsidRDefault="00394CAA" w:rsidP="00394CAA">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394CAA" w:rsidRPr="00760F26" w:rsidTr="007665B2">
        <w:tc>
          <w:tcPr>
            <w:tcW w:w="2628" w:type="dxa"/>
          </w:tcPr>
          <w:p w:rsidR="00394CAA" w:rsidRPr="00760F26" w:rsidRDefault="00394CAA" w:rsidP="0014257F">
            <w:pPr>
              <w:rPr>
                <w:b/>
                <w:szCs w:val="20"/>
              </w:rPr>
            </w:pPr>
            <w:r w:rsidRPr="00760F26">
              <w:rPr>
                <w:b/>
                <w:szCs w:val="20"/>
              </w:rPr>
              <w:t>Parameter Name</w:t>
            </w:r>
          </w:p>
        </w:tc>
        <w:tc>
          <w:tcPr>
            <w:tcW w:w="5467" w:type="dxa"/>
          </w:tcPr>
          <w:p w:rsidR="00394CAA" w:rsidRPr="00760F26" w:rsidRDefault="00394CAA" w:rsidP="0014257F">
            <w:pPr>
              <w:rPr>
                <w:b/>
                <w:szCs w:val="20"/>
              </w:rPr>
            </w:pPr>
            <w:r w:rsidRPr="00760F26">
              <w:rPr>
                <w:b/>
                <w:szCs w:val="20"/>
              </w:rPr>
              <w:t>Required</w:t>
            </w:r>
          </w:p>
        </w:tc>
      </w:tr>
      <w:tr w:rsidR="00394CAA" w:rsidRPr="00760F26" w:rsidTr="007665B2">
        <w:tc>
          <w:tcPr>
            <w:tcW w:w="2628" w:type="dxa"/>
          </w:tcPr>
          <w:p w:rsidR="00394CAA" w:rsidRPr="00760F26" w:rsidRDefault="00394CAA" w:rsidP="0014257F">
            <w:pPr>
              <w:rPr>
                <w:szCs w:val="20"/>
              </w:rPr>
            </w:pPr>
            <w:r w:rsidRPr="00760F26">
              <w:rPr>
                <w:szCs w:val="20"/>
              </w:rPr>
              <w:t>state</w:t>
            </w:r>
          </w:p>
        </w:tc>
        <w:tc>
          <w:tcPr>
            <w:tcW w:w="5467" w:type="dxa"/>
          </w:tcPr>
          <w:p w:rsidR="00394CAA" w:rsidRPr="00760F26" w:rsidRDefault="00394CAA" w:rsidP="0014257F">
            <w:pPr>
              <w:jc w:val="center"/>
              <w:rPr>
                <w:szCs w:val="20"/>
              </w:rPr>
            </w:pPr>
            <w:r w:rsidRPr="00760F26">
              <w:rPr>
                <w:szCs w:val="20"/>
              </w:rPr>
              <w:t>Yes</w:t>
            </w:r>
          </w:p>
        </w:tc>
      </w:tr>
      <w:tr w:rsidR="00394CAA" w:rsidRPr="00760F26" w:rsidTr="007665B2">
        <w:tc>
          <w:tcPr>
            <w:tcW w:w="2628" w:type="dxa"/>
          </w:tcPr>
          <w:p w:rsidR="00394CAA" w:rsidRPr="00760F26" w:rsidRDefault="00394CAA" w:rsidP="0014257F">
            <w:pPr>
              <w:rPr>
                <w:szCs w:val="20"/>
              </w:rPr>
            </w:pPr>
            <w:proofErr w:type="spellStart"/>
            <w:r w:rsidRPr="00760F26">
              <w:rPr>
                <w:szCs w:val="20"/>
              </w:rPr>
              <w:t>changeDate</w:t>
            </w:r>
            <w:proofErr w:type="spellEnd"/>
          </w:p>
        </w:tc>
        <w:tc>
          <w:tcPr>
            <w:tcW w:w="5467" w:type="dxa"/>
          </w:tcPr>
          <w:p w:rsidR="00394CAA" w:rsidRPr="00760F26" w:rsidRDefault="00394CAA" w:rsidP="0014257F">
            <w:pPr>
              <w:jc w:val="center"/>
              <w:rPr>
                <w:szCs w:val="20"/>
              </w:rPr>
            </w:pPr>
            <w:r w:rsidRPr="00760F26">
              <w:rPr>
                <w:szCs w:val="20"/>
              </w:rPr>
              <w:t>No</w:t>
            </w:r>
            <w:r w:rsidR="007665B2">
              <w:rPr>
                <w:szCs w:val="20"/>
              </w:rPr>
              <w:t xml:space="preserve"> (may change to Yes if any performance issue pops up)</w:t>
            </w:r>
          </w:p>
        </w:tc>
      </w:tr>
      <w:tr w:rsidR="00AF7AA5" w:rsidRPr="00760F26" w:rsidTr="007665B2">
        <w:tc>
          <w:tcPr>
            <w:tcW w:w="2628" w:type="dxa"/>
          </w:tcPr>
          <w:p w:rsidR="00AF7AA5" w:rsidRPr="00760F26" w:rsidRDefault="00AF7AA5" w:rsidP="0014257F">
            <w:pPr>
              <w:rPr>
                <w:szCs w:val="20"/>
              </w:rPr>
            </w:pPr>
            <w:proofErr w:type="spellStart"/>
            <w:r>
              <w:rPr>
                <w:szCs w:val="20"/>
              </w:rPr>
              <w:t>endDate</w:t>
            </w:r>
            <w:proofErr w:type="spellEnd"/>
          </w:p>
        </w:tc>
        <w:tc>
          <w:tcPr>
            <w:tcW w:w="5467" w:type="dxa"/>
          </w:tcPr>
          <w:p w:rsidR="00AF7AA5" w:rsidRPr="00760F26" w:rsidRDefault="00AF7AA5" w:rsidP="0014257F">
            <w:pPr>
              <w:jc w:val="center"/>
              <w:rPr>
                <w:szCs w:val="20"/>
              </w:rPr>
            </w:pPr>
            <w:r>
              <w:rPr>
                <w:szCs w:val="20"/>
              </w:rPr>
              <w:t>No</w:t>
            </w:r>
            <w:r w:rsidR="007665B2">
              <w:rPr>
                <w:szCs w:val="20"/>
              </w:rPr>
              <w:t xml:space="preserve"> (may change to Yes if any performance issue pops up)</w:t>
            </w:r>
          </w:p>
        </w:tc>
      </w:tr>
    </w:tbl>
    <w:p w:rsidR="0014257F" w:rsidRDefault="0014257F" w:rsidP="00A32210"/>
    <w:p w:rsidR="0014257F" w:rsidRDefault="0014257F" w:rsidP="00A32210"/>
    <w:p w:rsidR="00A32210" w:rsidRDefault="0014257F" w:rsidP="00A32210">
      <w:r>
        <w:br w:type="textWrapping" w:clear="all"/>
      </w:r>
    </w:p>
    <w:p w:rsidR="008367A0" w:rsidRDefault="00AF7AA5" w:rsidP="00A32210">
      <w:r>
        <w:t>Compared with other modules, Emanifest has its own structures. The ‘state’ parameter will apply to Generator / tsdf / Transporters (to check if a generator is in the input ‘state’, for example).</w:t>
      </w:r>
      <w:r w:rsidR="0014257F">
        <w:t xml:space="preserve"> </w:t>
      </w:r>
    </w:p>
    <w:p w:rsidR="008367A0" w:rsidRDefault="008367A0" w:rsidP="00A32210"/>
    <w:p w:rsidR="0014257F" w:rsidRDefault="008367A0" w:rsidP="00A32210">
      <w:proofErr w:type="gramStart"/>
      <w:r>
        <w:t>Similar to</w:t>
      </w:r>
      <w:proofErr w:type="gramEnd"/>
      <w:r>
        <w:t xml:space="preserve"> Emanifest API, following optional parameters may apply</w:t>
      </w:r>
      <w:r w:rsidR="00F47CF1">
        <w:t xml:space="preserve"> (in second phase)</w:t>
      </w:r>
      <w:r>
        <w:t>:</w:t>
      </w:r>
    </w:p>
    <w:p w:rsidR="00AF7AA5" w:rsidRDefault="00AF7AA5" w:rsidP="00A32210"/>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F7AA5" w:rsidRPr="00760F26" w:rsidTr="003B5EFE">
        <w:tc>
          <w:tcPr>
            <w:tcW w:w="2628" w:type="dxa"/>
          </w:tcPr>
          <w:p w:rsidR="00AF7AA5" w:rsidRPr="00760F26" w:rsidRDefault="00AF7AA5" w:rsidP="003B5EFE">
            <w:pPr>
              <w:rPr>
                <w:b/>
                <w:szCs w:val="20"/>
              </w:rPr>
            </w:pPr>
            <w:r w:rsidRPr="00760F26">
              <w:rPr>
                <w:b/>
                <w:szCs w:val="20"/>
              </w:rPr>
              <w:t>Parameter Name</w:t>
            </w:r>
          </w:p>
        </w:tc>
        <w:tc>
          <w:tcPr>
            <w:tcW w:w="1440" w:type="dxa"/>
          </w:tcPr>
          <w:p w:rsidR="00AF7AA5" w:rsidRPr="00760F26" w:rsidRDefault="008367A0" w:rsidP="003B5EFE">
            <w:pPr>
              <w:rPr>
                <w:b/>
                <w:szCs w:val="20"/>
              </w:rPr>
            </w:pPr>
            <w:r>
              <w:rPr>
                <w:b/>
                <w:szCs w:val="20"/>
              </w:rPr>
              <w:t>Notes</w:t>
            </w:r>
          </w:p>
        </w:tc>
      </w:tr>
      <w:tr w:rsidR="00AF7AA5" w:rsidRPr="00760F26" w:rsidTr="003B5EFE">
        <w:tc>
          <w:tcPr>
            <w:tcW w:w="2628" w:type="dxa"/>
          </w:tcPr>
          <w:p w:rsidR="00AF7AA5" w:rsidRPr="00760F26" w:rsidRDefault="008367A0" w:rsidP="003B5EFE">
            <w:pPr>
              <w:rPr>
                <w:szCs w:val="20"/>
              </w:rPr>
            </w:pPr>
            <w:proofErr w:type="spellStart"/>
            <w:r>
              <w:rPr>
                <w:szCs w:val="20"/>
              </w:rPr>
              <w:t>dateType</w:t>
            </w:r>
            <w:proofErr w:type="spellEnd"/>
          </w:p>
        </w:tc>
        <w:tc>
          <w:tcPr>
            <w:tcW w:w="1440" w:type="dxa"/>
          </w:tcPr>
          <w:p w:rsidR="00AF7AA5" w:rsidRDefault="008367A0" w:rsidP="008367A0">
            <w:pPr>
              <w:rPr>
                <w:szCs w:val="20"/>
              </w:rPr>
            </w:pPr>
            <w:proofErr w:type="spellStart"/>
            <w:r>
              <w:rPr>
                <w:szCs w:val="20"/>
              </w:rPr>
              <w:t>CertifiedDate</w:t>
            </w:r>
            <w:proofErr w:type="spellEnd"/>
          </w:p>
          <w:p w:rsidR="008367A0" w:rsidRDefault="008367A0" w:rsidP="008367A0">
            <w:pPr>
              <w:rPr>
                <w:szCs w:val="20"/>
              </w:rPr>
            </w:pPr>
            <w:proofErr w:type="spellStart"/>
            <w:r>
              <w:rPr>
                <w:szCs w:val="20"/>
              </w:rPr>
              <w:t>ReceivedDate</w:t>
            </w:r>
            <w:proofErr w:type="spellEnd"/>
          </w:p>
          <w:p w:rsidR="008367A0" w:rsidRPr="00760F26" w:rsidRDefault="008367A0" w:rsidP="008367A0">
            <w:pPr>
              <w:rPr>
                <w:szCs w:val="20"/>
              </w:rPr>
            </w:pPr>
            <w:proofErr w:type="spellStart"/>
            <w:r>
              <w:rPr>
                <w:szCs w:val="20"/>
              </w:rPr>
              <w:t>ShippedDate</w:t>
            </w:r>
            <w:proofErr w:type="spellEnd"/>
          </w:p>
        </w:tc>
      </w:tr>
      <w:tr w:rsidR="00AF7AA5" w:rsidRPr="00760F26" w:rsidTr="003B5EFE">
        <w:tc>
          <w:tcPr>
            <w:tcW w:w="2628" w:type="dxa"/>
          </w:tcPr>
          <w:p w:rsidR="00AF7AA5" w:rsidRPr="00760F26" w:rsidRDefault="008367A0" w:rsidP="003B5EFE">
            <w:pPr>
              <w:rPr>
                <w:szCs w:val="20"/>
              </w:rPr>
            </w:pPr>
            <w:proofErr w:type="spellStart"/>
            <w:r>
              <w:rPr>
                <w:szCs w:val="20"/>
              </w:rPr>
              <w:t>siteType</w:t>
            </w:r>
            <w:proofErr w:type="spellEnd"/>
          </w:p>
        </w:tc>
        <w:tc>
          <w:tcPr>
            <w:tcW w:w="1440" w:type="dxa"/>
          </w:tcPr>
          <w:p w:rsidR="00AF7AA5" w:rsidRDefault="008367A0" w:rsidP="008367A0">
            <w:pPr>
              <w:rPr>
                <w:szCs w:val="20"/>
              </w:rPr>
            </w:pPr>
            <w:r>
              <w:rPr>
                <w:szCs w:val="20"/>
              </w:rPr>
              <w:t>Generator</w:t>
            </w:r>
          </w:p>
          <w:p w:rsidR="008367A0" w:rsidRPr="00760F26" w:rsidRDefault="008367A0" w:rsidP="008367A0">
            <w:pPr>
              <w:rPr>
                <w:szCs w:val="20"/>
              </w:rPr>
            </w:pPr>
            <w:r>
              <w:rPr>
                <w:szCs w:val="20"/>
              </w:rPr>
              <w:t>TSDF</w:t>
            </w:r>
          </w:p>
        </w:tc>
      </w:tr>
      <w:tr w:rsidR="008367A0" w:rsidRPr="00760F26" w:rsidTr="003B5EFE">
        <w:tc>
          <w:tcPr>
            <w:tcW w:w="2628" w:type="dxa"/>
          </w:tcPr>
          <w:p w:rsidR="008367A0" w:rsidRDefault="008367A0" w:rsidP="003B5EFE">
            <w:pPr>
              <w:rPr>
                <w:szCs w:val="20"/>
              </w:rPr>
            </w:pPr>
            <w:r>
              <w:rPr>
                <w:szCs w:val="20"/>
              </w:rPr>
              <w:t>status</w:t>
            </w:r>
          </w:p>
        </w:tc>
        <w:tc>
          <w:tcPr>
            <w:tcW w:w="1440" w:type="dxa"/>
          </w:tcPr>
          <w:p w:rsidR="008367A0" w:rsidRDefault="008367A0" w:rsidP="008367A0">
            <w:pPr>
              <w:rPr>
                <w:szCs w:val="20"/>
              </w:rPr>
            </w:pPr>
            <w:proofErr w:type="spellStart"/>
            <w:r>
              <w:rPr>
                <w:szCs w:val="20"/>
              </w:rPr>
              <w:t>InTransit</w:t>
            </w:r>
            <w:proofErr w:type="spellEnd"/>
          </w:p>
          <w:p w:rsidR="008367A0" w:rsidRDefault="008367A0" w:rsidP="008367A0">
            <w:pPr>
              <w:rPr>
                <w:szCs w:val="20"/>
              </w:rPr>
            </w:pPr>
            <w:proofErr w:type="spellStart"/>
            <w:r>
              <w:rPr>
                <w:szCs w:val="20"/>
              </w:rPr>
              <w:t>readyForSignature</w:t>
            </w:r>
            <w:proofErr w:type="spellEnd"/>
          </w:p>
          <w:p w:rsidR="008367A0" w:rsidRDefault="008367A0" w:rsidP="008367A0">
            <w:pPr>
              <w:rPr>
                <w:szCs w:val="20"/>
              </w:rPr>
            </w:pPr>
            <w:r>
              <w:rPr>
                <w:szCs w:val="20"/>
              </w:rPr>
              <w:t>Received</w:t>
            </w:r>
          </w:p>
          <w:p w:rsidR="008367A0" w:rsidRDefault="008367A0" w:rsidP="008367A0">
            <w:pPr>
              <w:rPr>
                <w:szCs w:val="20"/>
              </w:rPr>
            </w:pPr>
            <w:r>
              <w:rPr>
                <w:szCs w:val="20"/>
              </w:rPr>
              <w:t>Scheduled</w:t>
            </w:r>
          </w:p>
          <w:p w:rsidR="008367A0" w:rsidRDefault="008367A0" w:rsidP="008367A0">
            <w:pPr>
              <w:rPr>
                <w:szCs w:val="20"/>
              </w:rPr>
            </w:pPr>
            <w:r>
              <w:rPr>
                <w:szCs w:val="20"/>
              </w:rPr>
              <w:t>Signed</w:t>
            </w:r>
          </w:p>
        </w:tc>
      </w:tr>
    </w:tbl>
    <w:p w:rsidR="00AF7AA5" w:rsidRDefault="00AF7AA5" w:rsidP="00A32210"/>
    <w:p w:rsidR="00A32210" w:rsidRDefault="00A3221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r>
        <w:t>If ‘</w:t>
      </w:r>
      <w:proofErr w:type="spellStart"/>
      <w:r>
        <w:t>dateType</w:t>
      </w:r>
      <w:proofErr w:type="spellEnd"/>
      <w:r>
        <w:t>’ parameter is not specified, the ‘</w:t>
      </w:r>
      <w:proofErr w:type="spellStart"/>
      <w:r>
        <w:t>changeDate</w:t>
      </w:r>
      <w:proofErr w:type="spellEnd"/>
      <w:r>
        <w:t>’ (and ‘</w:t>
      </w:r>
      <w:proofErr w:type="spellStart"/>
      <w:r>
        <w:t>endDate</w:t>
      </w:r>
      <w:proofErr w:type="spellEnd"/>
      <w:r>
        <w:t xml:space="preserve">’) parameter will apply to UPDATED_DATE </w:t>
      </w:r>
      <w:r w:rsidR="00567754">
        <w:t>column. Otherwise, the date range parameter will apply to the specified date column.</w:t>
      </w:r>
    </w:p>
    <w:p w:rsidR="00567754" w:rsidRDefault="00567754" w:rsidP="00A32210"/>
    <w:p w:rsidR="00567754" w:rsidRDefault="00567754" w:rsidP="00A32210">
      <w:r>
        <w:t>If ‘</w:t>
      </w:r>
      <w:proofErr w:type="spellStart"/>
      <w:r>
        <w:t>siteType</w:t>
      </w:r>
      <w:proofErr w:type="spellEnd"/>
      <w:r>
        <w:t>’ parameter is not specified, result data includes all site type manifests. Otherwise, result data includes only the specified site type manifests.</w:t>
      </w:r>
    </w:p>
    <w:p w:rsidR="00567754" w:rsidRDefault="00567754" w:rsidP="00A32210"/>
    <w:p w:rsidR="00567754" w:rsidRPr="00760F26" w:rsidRDefault="00567754" w:rsidP="00A32210">
      <w:r>
        <w:t xml:space="preserve">If ‘status’ parameter is not specified, result data includes all data except pending manifest. Otherwise, result data includes only specified </w:t>
      </w:r>
      <w:r w:rsidR="007665B2">
        <w:t>status</w:t>
      </w:r>
      <w:r>
        <w:t xml:space="preserve"> manifests.</w:t>
      </w:r>
    </w:p>
    <w:sectPr w:rsidR="00567754" w:rsidRPr="00760F26" w:rsidSect="00A32210">
      <w:headerReference w:type="default" r:id="rId44"/>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7D9E" w:rsidRDefault="004F7D9E">
      <w:r>
        <w:separator/>
      </w:r>
    </w:p>
  </w:endnote>
  <w:endnote w:type="continuationSeparator" w:id="0">
    <w:p w:rsidR="004F7D9E" w:rsidRDefault="004F7D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Default="00741788" w:rsidP="00A32210">
    <w:pPr>
      <w:framePr w:wrap="around" w:vAnchor="text" w:hAnchor="margin" w:xAlign="right" w:y="1"/>
    </w:pPr>
    <w:r>
      <w:fldChar w:fldCharType="begin"/>
    </w:r>
    <w:r>
      <w:instrText xml:space="preserve">PAGE  </w:instrText>
    </w:r>
    <w:r>
      <w:fldChar w:fldCharType="end"/>
    </w:r>
  </w:p>
  <w:p w:rsidR="00741788" w:rsidRDefault="00741788" w:rsidP="00A32210">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Default="00741788" w:rsidP="00A32210">
    <w:pPr>
      <w:framePr w:wrap="around" w:vAnchor="text" w:hAnchor="margin" w:xAlign="right" w:y="1"/>
    </w:pPr>
    <w:r>
      <w:t xml:space="preserve">Page </w:t>
    </w:r>
    <w:r>
      <w:fldChar w:fldCharType="begin"/>
    </w:r>
    <w:r>
      <w:instrText xml:space="preserve">PAGE  </w:instrText>
    </w:r>
    <w:r>
      <w:fldChar w:fldCharType="separate"/>
    </w:r>
    <w:r>
      <w:rPr>
        <w:noProof/>
      </w:rPr>
      <w:t>i</w:t>
    </w:r>
    <w:r>
      <w:fldChar w:fldCharType="end"/>
    </w:r>
  </w:p>
  <w:p w:rsidR="00741788" w:rsidRDefault="00741788" w:rsidP="00A32210">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Default="00741788" w:rsidP="00A32210">
    <w:pPr>
      <w:framePr w:wrap="around" w:vAnchor="text" w:hAnchor="margin" w:xAlign="right" w:y="1"/>
    </w:pPr>
    <w:r>
      <w:fldChar w:fldCharType="begin"/>
    </w:r>
    <w:r>
      <w:instrText xml:space="preserve">PAGE  </w:instrText>
    </w:r>
    <w:r>
      <w:fldChar w:fldCharType="separate"/>
    </w:r>
    <w:r>
      <w:rPr>
        <w:noProof/>
      </w:rPr>
      <w:t>20</w:t>
    </w:r>
    <w:r>
      <w:fldChar w:fldCharType="end"/>
    </w:r>
  </w:p>
  <w:p w:rsidR="00741788" w:rsidRDefault="00741788" w:rsidP="00A32210">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Default="00741788" w:rsidP="00A32210">
    <w:pPr>
      <w:framePr w:wrap="around" w:vAnchor="text" w:hAnchor="margin" w:xAlign="right" w:y="1"/>
    </w:pPr>
    <w:r>
      <w:fldChar w:fldCharType="begin"/>
    </w:r>
    <w:r>
      <w:instrText xml:space="preserve">PAGE  </w:instrText>
    </w:r>
    <w:r>
      <w:fldChar w:fldCharType="separate"/>
    </w:r>
    <w:r>
      <w:rPr>
        <w:noProof/>
      </w:rPr>
      <w:t>41</w:t>
    </w:r>
    <w:r>
      <w:fldChar w:fldCharType="end"/>
    </w:r>
  </w:p>
  <w:p w:rsidR="00741788" w:rsidRDefault="007417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7D9E" w:rsidRDefault="004F7D9E">
      <w:r>
        <w:separator/>
      </w:r>
    </w:p>
  </w:footnote>
  <w:footnote w:type="continuationSeparator" w:id="0">
    <w:p w:rsidR="004F7D9E" w:rsidRDefault="004F7D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Pr="00A056DA" w:rsidRDefault="00741788">
    <w:pPr>
      <w:rPr>
        <w:rFonts w:cs="Arial"/>
        <w:i/>
        <w:szCs w:val="20"/>
      </w:rPr>
    </w:pPr>
    <w:r>
      <w:rPr>
        <w:rFonts w:cs="Arial"/>
        <w:i/>
        <w:szCs w:val="20"/>
      </w:rPr>
      <w:t>RCRAInfo Network Exchange FCD</w:t>
    </w:r>
  </w:p>
  <w:p w:rsidR="00741788" w:rsidRPr="00A056DA" w:rsidRDefault="000728D9">
    <w:pPr>
      <w:rPr>
        <w:rFonts w:cs="Arial"/>
        <w:szCs w:val="20"/>
      </w:rPr>
    </w:pPr>
    <w:r>
      <w:rPr>
        <w:rFonts w:cs="Arial"/>
        <w:szCs w:val="20"/>
      </w:rPr>
      <w:t>0</w:t>
    </w:r>
    <w:r w:rsidR="001B3614">
      <w:rPr>
        <w:rFonts w:cs="Arial"/>
        <w:szCs w:val="20"/>
      </w:rPr>
      <w:t>5</w:t>
    </w:r>
    <w:r w:rsidR="00741788">
      <w:rPr>
        <w:rFonts w:cs="Arial"/>
        <w:szCs w:val="20"/>
      </w:rPr>
      <w:t>/</w:t>
    </w:r>
    <w:r w:rsidR="001B3614">
      <w:rPr>
        <w:rFonts w:cs="Arial"/>
        <w:szCs w:val="20"/>
      </w:rPr>
      <w:t>27</w:t>
    </w:r>
    <w:r w:rsidR="00741788">
      <w:rPr>
        <w:rFonts w:cs="Arial"/>
        <w:szCs w:val="20"/>
      </w:rPr>
      <w:t>/20</w:t>
    </w:r>
    <w:r>
      <w:rPr>
        <w:rFonts w:cs="Arial"/>
        <w:szCs w:val="20"/>
      </w:rPr>
      <w:t>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Pr="00A056DA" w:rsidRDefault="00741788">
    <w:pPr>
      <w:rPr>
        <w:rFonts w:cs="Arial"/>
        <w:i/>
        <w:szCs w:val="20"/>
      </w:rPr>
    </w:pPr>
    <w:r>
      <w:rPr>
        <w:rFonts w:cs="Arial"/>
        <w:i/>
        <w:szCs w:val="20"/>
      </w:rPr>
      <w:t>RCRAInfo Network Exchange FCD</w:t>
    </w:r>
  </w:p>
  <w:p w:rsidR="00741788" w:rsidRDefault="00E82573" w:rsidP="00740D2B">
    <w:pPr>
      <w:tabs>
        <w:tab w:val="left" w:pos="7150"/>
      </w:tabs>
      <w:rPr>
        <w:rFonts w:cs="Arial"/>
        <w:szCs w:val="20"/>
      </w:rPr>
    </w:pPr>
    <w:r>
      <w:rPr>
        <w:rFonts w:cs="Arial"/>
        <w:szCs w:val="20"/>
      </w:rPr>
      <w:t>0</w:t>
    </w:r>
    <w:r w:rsidR="00825B20">
      <w:rPr>
        <w:rFonts w:cs="Arial"/>
        <w:szCs w:val="20"/>
      </w:rPr>
      <w:t>5</w:t>
    </w:r>
    <w:r>
      <w:rPr>
        <w:rFonts w:cs="Arial"/>
        <w:szCs w:val="20"/>
      </w:rPr>
      <w:t>/</w:t>
    </w:r>
    <w:r w:rsidR="00825B20">
      <w:rPr>
        <w:rFonts w:cs="Arial"/>
        <w:szCs w:val="20"/>
      </w:rPr>
      <w:t>27</w:t>
    </w:r>
    <w:r>
      <w:rPr>
        <w:rFonts w:cs="Arial"/>
        <w:szCs w:val="20"/>
      </w:rPr>
      <w:t>/2020</w:t>
    </w:r>
    <w:r w:rsidR="00740D2B">
      <w:rPr>
        <w:rFonts w:cs="Arial"/>
        <w:szCs w:val="20"/>
      </w:rPr>
      <w:tab/>
    </w:r>
  </w:p>
  <w:p w:rsidR="00741788" w:rsidRPr="00A056DA" w:rsidRDefault="00741788">
    <w:pPr>
      <w:rPr>
        <w:rFonts w:cs="Arial"/>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Pr="00A056DA" w:rsidRDefault="00741788" w:rsidP="00A32210">
    <w:pPr>
      <w:rPr>
        <w:rFonts w:cs="Arial"/>
        <w:i/>
        <w:szCs w:val="20"/>
      </w:rPr>
    </w:pPr>
    <w:r>
      <w:rPr>
        <w:rFonts w:cs="Arial"/>
        <w:i/>
        <w:szCs w:val="20"/>
      </w:rPr>
      <w:t>RCRAInfo Network Exchange FCD</w:t>
    </w:r>
  </w:p>
  <w:p w:rsidR="00741788" w:rsidRDefault="00741788" w:rsidP="00A32210">
    <w:pPr>
      <w:rPr>
        <w:rFonts w:cs="Arial"/>
        <w:szCs w:val="20"/>
      </w:rPr>
    </w:pPr>
    <w:r>
      <w:rPr>
        <w:rFonts w:cs="Arial"/>
        <w:szCs w:val="20"/>
      </w:rPr>
      <w:t>0</w:t>
    </w:r>
    <w:r w:rsidR="00825B20">
      <w:rPr>
        <w:rFonts w:cs="Arial"/>
        <w:szCs w:val="20"/>
      </w:rPr>
      <w:t>5</w:t>
    </w:r>
    <w:r>
      <w:rPr>
        <w:rFonts w:cs="Arial"/>
        <w:szCs w:val="20"/>
      </w:rPr>
      <w:t>/</w:t>
    </w:r>
    <w:r w:rsidR="00825B20">
      <w:rPr>
        <w:rFonts w:cs="Arial"/>
        <w:szCs w:val="20"/>
      </w:rPr>
      <w:t>27</w:t>
    </w:r>
    <w:r>
      <w:rPr>
        <w:rFonts w:cs="Arial"/>
        <w:szCs w:val="20"/>
      </w:rPr>
      <w:t>/20</w:t>
    </w:r>
    <w:r w:rsidR="00321455">
      <w:rPr>
        <w:rFonts w:cs="Arial"/>
        <w:szCs w:val="20"/>
      </w:rPr>
      <w:t>20</w:t>
    </w:r>
  </w:p>
  <w:p w:rsidR="00321455" w:rsidRDefault="00321455" w:rsidP="00A32210">
    <w:pPr>
      <w:rPr>
        <w:rFonts w:cs="Arial"/>
        <w:szCs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1788" w:rsidRPr="00A056DA" w:rsidRDefault="00741788">
    <w:pPr>
      <w:rPr>
        <w:rFonts w:cs="Arial"/>
        <w:i/>
        <w:szCs w:val="20"/>
      </w:rPr>
    </w:pPr>
    <w:r>
      <w:rPr>
        <w:rFonts w:cs="Arial"/>
        <w:i/>
        <w:szCs w:val="20"/>
      </w:rPr>
      <w:t>RCRAInfo Network Exchange FCD</w:t>
    </w:r>
  </w:p>
  <w:p w:rsidR="00741788" w:rsidRPr="00A056DA" w:rsidRDefault="00825B20">
    <w:pPr>
      <w:rPr>
        <w:rFonts w:cs="Arial"/>
        <w:szCs w:val="20"/>
      </w:rPr>
    </w:pPr>
    <w:r>
      <w:rPr>
        <w:rFonts w:cs="Arial"/>
        <w:szCs w:val="20"/>
      </w:rPr>
      <w:t>05</w:t>
    </w:r>
    <w:r w:rsidR="00741788">
      <w:rPr>
        <w:rFonts w:cs="Arial"/>
        <w:szCs w:val="20"/>
      </w:rPr>
      <w:t>/</w:t>
    </w:r>
    <w:r>
      <w:rPr>
        <w:rFonts w:cs="Arial"/>
        <w:szCs w:val="20"/>
      </w:rPr>
      <w:t>27</w:t>
    </w:r>
    <w:r w:rsidR="00741788">
      <w:rPr>
        <w:rFonts w:cs="Arial"/>
        <w:szCs w:val="20"/>
      </w:rPr>
      <w:t>/20</w:t>
    </w:r>
    <w:r>
      <w:rPr>
        <w:rFonts w:cs="Arial"/>
        <w:szCs w:val="20"/>
      </w:rPr>
      <w:t>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1"/>
  </w:num>
  <w:num w:numId="26">
    <w:abstractNumId w:val="11"/>
  </w:num>
  <w:num w:numId="27">
    <w:abstractNumId w:val="15"/>
  </w:num>
  <w:num w:numId="28">
    <w:abstractNumId w:val="6"/>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C47"/>
    <w:rsid w:val="000071A2"/>
    <w:rsid w:val="00022DF5"/>
    <w:rsid w:val="00023D6B"/>
    <w:rsid w:val="00027255"/>
    <w:rsid w:val="00042379"/>
    <w:rsid w:val="00043DC1"/>
    <w:rsid w:val="00057710"/>
    <w:rsid w:val="000625BC"/>
    <w:rsid w:val="000728D9"/>
    <w:rsid w:val="001139CD"/>
    <w:rsid w:val="00122951"/>
    <w:rsid w:val="001366CC"/>
    <w:rsid w:val="0014257F"/>
    <w:rsid w:val="0017048C"/>
    <w:rsid w:val="00176F40"/>
    <w:rsid w:val="001B3614"/>
    <w:rsid w:val="001F4184"/>
    <w:rsid w:val="002216F2"/>
    <w:rsid w:val="00225032"/>
    <w:rsid w:val="00282191"/>
    <w:rsid w:val="00283D4C"/>
    <w:rsid w:val="00297164"/>
    <w:rsid w:val="00320108"/>
    <w:rsid w:val="00321455"/>
    <w:rsid w:val="003516FC"/>
    <w:rsid w:val="00394CAA"/>
    <w:rsid w:val="00394E9C"/>
    <w:rsid w:val="003B5EFE"/>
    <w:rsid w:val="003E53BE"/>
    <w:rsid w:val="003E7695"/>
    <w:rsid w:val="003F7727"/>
    <w:rsid w:val="0040520A"/>
    <w:rsid w:val="0041613B"/>
    <w:rsid w:val="00420A3D"/>
    <w:rsid w:val="0044147F"/>
    <w:rsid w:val="00446721"/>
    <w:rsid w:val="004521A8"/>
    <w:rsid w:val="004C6F75"/>
    <w:rsid w:val="004D7EBF"/>
    <w:rsid w:val="004E2B38"/>
    <w:rsid w:val="004F7722"/>
    <w:rsid w:val="004F7D9E"/>
    <w:rsid w:val="0051506F"/>
    <w:rsid w:val="00526A65"/>
    <w:rsid w:val="00533204"/>
    <w:rsid w:val="00547639"/>
    <w:rsid w:val="0055107E"/>
    <w:rsid w:val="00567754"/>
    <w:rsid w:val="00575DC0"/>
    <w:rsid w:val="005B5AA4"/>
    <w:rsid w:val="005C2916"/>
    <w:rsid w:val="005D127B"/>
    <w:rsid w:val="005D3132"/>
    <w:rsid w:val="005D4668"/>
    <w:rsid w:val="005D5E94"/>
    <w:rsid w:val="005E2AD8"/>
    <w:rsid w:val="005E3818"/>
    <w:rsid w:val="006254B3"/>
    <w:rsid w:val="00630C75"/>
    <w:rsid w:val="00665D56"/>
    <w:rsid w:val="006854C7"/>
    <w:rsid w:val="00687006"/>
    <w:rsid w:val="006A347F"/>
    <w:rsid w:val="006A4793"/>
    <w:rsid w:val="00725F4C"/>
    <w:rsid w:val="00740D2B"/>
    <w:rsid w:val="00741788"/>
    <w:rsid w:val="007479B2"/>
    <w:rsid w:val="00765D25"/>
    <w:rsid w:val="007665B2"/>
    <w:rsid w:val="00780FBE"/>
    <w:rsid w:val="007827C5"/>
    <w:rsid w:val="007A053A"/>
    <w:rsid w:val="007B4ED0"/>
    <w:rsid w:val="007C6CB4"/>
    <w:rsid w:val="007E4910"/>
    <w:rsid w:val="007F3E72"/>
    <w:rsid w:val="00806410"/>
    <w:rsid w:val="00811C51"/>
    <w:rsid w:val="00825B20"/>
    <w:rsid w:val="0083019A"/>
    <w:rsid w:val="008367A0"/>
    <w:rsid w:val="00841C29"/>
    <w:rsid w:val="0088022A"/>
    <w:rsid w:val="00881BE2"/>
    <w:rsid w:val="008855BD"/>
    <w:rsid w:val="008A14DE"/>
    <w:rsid w:val="008B65E7"/>
    <w:rsid w:val="00962B85"/>
    <w:rsid w:val="00967F53"/>
    <w:rsid w:val="009975D4"/>
    <w:rsid w:val="009B58CE"/>
    <w:rsid w:val="009C3D0A"/>
    <w:rsid w:val="009C56A6"/>
    <w:rsid w:val="009D2994"/>
    <w:rsid w:val="009D624D"/>
    <w:rsid w:val="009E6115"/>
    <w:rsid w:val="009E719E"/>
    <w:rsid w:val="00A32210"/>
    <w:rsid w:val="00A331B7"/>
    <w:rsid w:val="00A81862"/>
    <w:rsid w:val="00A83BED"/>
    <w:rsid w:val="00A9752C"/>
    <w:rsid w:val="00AA0A3F"/>
    <w:rsid w:val="00AF4A33"/>
    <w:rsid w:val="00AF7AA5"/>
    <w:rsid w:val="00B3340A"/>
    <w:rsid w:val="00B74B12"/>
    <w:rsid w:val="00BD76E5"/>
    <w:rsid w:val="00BF0D1C"/>
    <w:rsid w:val="00BF74C9"/>
    <w:rsid w:val="00C023F2"/>
    <w:rsid w:val="00C35ECB"/>
    <w:rsid w:val="00C4452E"/>
    <w:rsid w:val="00C53552"/>
    <w:rsid w:val="00C64F89"/>
    <w:rsid w:val="00CB664A"/>
    <w:rsid w:val="00CC3079"/>
    <w:rsid w:val="00CE5C47"/>
    <w:rsid w:val="00CE6101"/>
    <w:rsid w:val="00CF51DC"/>
    <w:rsid w:val="00D02A3E"/>
    <w:rsid w:val="00D37900"/>
    <w:rsid w:val="00D414B6"/>
    <w:rsid w:val="00D7094B"/>
    <w:rsid w:val="00D816E8"/>
    <w:rsid w:val="00D939EC"/>
    <w:rsid w:val="00DA2F70"/>
    <w:rsid w:val="00DB11E7"/>
    <w:rsid w:val="00DF3C0D"/>
    <w:rsid w:val="00E232CF"/>
    <w:rsid w:val="00E32E5D"/>
    <w:rsid w:val="00E36B49"/>
    <w:rsid w:val="00E74531"/>
    <w:rsid w:val="00E82573"/>
    <w:rsid w:val="00E87C5A"/>
    <w:rsid w:val="00E91687"/>
    <w:rsid w:val="00F1005A"/>
    <w:rsid w:val="00F13A65"/>
    <w:rsid w:val="00F344A8"/>
    <w:rsid w:val="00F47CF1"/>
    <w:rsid w:val="00FA2BE1"/>
    <w:rsid w:val="00FA5432"/>
    <w:rsid w:val="00FB6731"/>
    <w:rsid w:val="00FD44B8"/>
    <w:rsid w:val="00FD6D78"/>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464C3E"/>
  <w15:chartTrackingRefBased/>
  <w15:docId w15:val="{ADB0891C-6A24-4EEC-80B2-B46739F68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Sample" w:semiHidden="1" w:unhideWhenUsed="1"/>
    <w:lsdException w:name="HTML Typewriter"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F7AA5"/>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A43FA5"/>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B00CB5"/>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0E039D"/>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89245B"/>
    <w:rPr>
      <w:rFonts w:eastAsia="MS Mincho"/>
      <w:sz w:val="24"/>
      <w:szCs w:val="24"/>
      <w:lang w:eastAsia="ja-JP"/>
    </w:rPr>
  </w:style>
  <w:style w:type="paragraph" w:styleId="TOC1">
    <w:name w:val="toc 1"/>
    <w:basedOn w:val="Normal"/>
    <w:next w:val="Normal"/>
    <w:autoRedefine/>
    <w:uiPriority w:val="39"/>
    <w:rsid w:val="00CE5C47"/>
    <w:pPr>
      <w:tabs>
        <w:tab w:val="left" w:pos="480"/>
        <w:tab w:val="right" w:leader="dot" w:pos="9350"/>
      </w:tabs>
    </w:pPr>
    <w:rPr>
      <w:noProof/>
    </w:rPr>
  </w:style>
  <w:style w:type="paragraph" w:styleId="TOC2">
    <w:name w:val="toc 2"/>
    <w:basedOn w:val="Normal"/>
    <w:next w:val="Normal"/>
    <w:autoRedefine/>
    <w:uiPriority w:val="39"/>
    <w:rsid w:val="00CE5C47"/>
    <w:pPr>
      <w:ind w:left="240"/>
    </w:pPr>
  </w:style>
  <w:style w:type="character" w:customStyle="1" w:styleId="Heading2Char">
    <w:name w:val="Heading 2 Char"/>
    <w:link w:val="Heading2"/>
    <w:rsid w:val="00B00CB5"/>
    <w:rPr>
      <w:rFonts w:ascii="Arial" w:eastAsia="MS Mincho" w:hAnsi="Arial" w:cs="Arial"/>
      <w:b/>
      <w:bCs/>
      <w:iCs/>
      <w:sz w:val="32"/>
      <w:szCs w:val="28"/>
      <w:lang w:eastAsia="ja-JP"/>
    </w:rPr>
  </w:style>
  <w:style w:type="character" w:customStyle="1" w:styleId="Heading1Char">
    <w:name w:val="Heading 1 Char"/>
    <w:link w:val="Heading1"/>
    <w:rsid w:val="00A43FA5"/>
    <w:rPr>
      <w:rFonts w:ascii="Arial" w:eastAsia="MS Mincho" w:hAnsi="Arial" w:cs="Arial"/>
      <w:b/>
      <w:bCs/>
      <w:color w:val="146E8C"/>
      <w:sz w:val="40"/>
      <w:szCs w:val="32"/>
      <w:lang w:eastAsia="ja-JP"/>
    </w:r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rsid w:val="0089245B"/>
    <w:pPr>
      <w:tabs>
        <w:tab w:val="center" w:pos="4680"/>
        <w:tab w:val="right" w:pos="9360"/>
      </w:tabs>
    </w:pPr>
  </w:style>
  <w:style w:type="paragraph" w:styleId="TOC3">
    <w:name w:val="toc 3"/>
    <w:basedOn w:val="Normal"/>
    <w:next w:val="Normal"/>
    <w:autoRedefine/>
    <w:uiPriority w:val="39"/>
    <w:rsid w:val="005C74CA"/>
    <w:pPr>
      <w:ind w:left="480"/>
    </w:pPr>
  </w:style>
  <w:style w:type="character" w:customStyle="1" w:styleId="FooterChar">
    <w:name w:val="Footer Char"/>
    <w:link w:val="Footer"/>
    <w:rsid w:val="0089245B"/>
    <w:rPr>
      <w:rFonts w:eastAsia="MS Mincho"/>
      <w:sz w:val="24"/>
      <w:szCs w:val="24"/>
      <w:lang w:eastAsia="ja-JP"/>
    </w:rPr>
  </w:style>
  <w:style w:type="character" w:styleId="Hyperlink">
    <w:name w:val="Hyperlink"/>
    <w:uiPriority w:val="99"/>
    <w:unhideWhenUsed/>
    <w:rsid w:val="00B11366"/>
    <w:rPr>
      <w:color w:val="0000FF"/>
      <w:u w:val="single"/>
    </w:rPr>
  </w:style>
  <w:style w:type="paragraph" w:styleId="PlainText">
    <w:name w:val="Plain Text"/>
    <w:basedOn w:val="Normal"/>
    <w:link w:val="PlainTextChar"/>
    <w:uiPriority w:val="99"/>
    <w:unhideWhenUsed/>
    <w:rsid w:val="00A7391D"/>
    <w:pPr>
      <w:spacing w:line="240" w:lineRule="auto"/>
      <w:jc w:val="left"/>
    </w:pPr>
    <w:rPr>
      <w:rFonts w:ascii="Consolas" w:eastAsia="Calibri" w:hAnsi="Consolas"/>
      <w:sz w:val="21"/>
      <w:szCs w:val="21"/>
      <w:lang w:eastAsia="en-US"/>
    </w:rPr>
  </w:style>
  <w:style w:type="character" w:customStyle="1" w:styleId="PlainTextChar">
    <w:name w:val="Plain Text Char"/>
    <w:link w:val="PlainText"/>
    <w:uiPriority w:val="99"/>
    <w:rsid w:val="00A7391D"/>
    <w:rPr>
      <w:rFonts w:ascii="Consolas" w:eastAsia="Calibri" w:hAnsi="Consolas" w:cs="Times New Roman"/>
      <w:sz w:val="21"/>
      <w:szCs w:val="21"/>
    </w:rPr>
  </w:style>
  <w:style w:type="character" w:styleId="FollowedHyperlink">
    <w:name w:val="FollowedHyperlink"/>
    <w:rsid w:val="008801A4"/>
    <w:rPr>
      <w:color w:val="800080"/>
      <w:u w:val="single"/>
    </w:rPr>
  </w:style>
  <w:style w:type="paragraph" w:styleId="Caption">
    <w:name w:val="caption"/>
    <w:basedOn w:val="Normal"/>
    <w:next w:val="Normal"/>
    <w:qFormat/>
    <w:rsid w:val="00D83259"/>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523AC0"/>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523AC0"/>
  </w:style>
  <w:style w:type="character" w:styleId="FootnoteReference">
    <w:name w:val="footnote reference"/>
    <w:rsid w:val="00523AC0"/>
    <w:rPr>
      <w:vertAlign w:val="superscript"/>
    </w:rPr>
  </w:style>
  <w:style w:type="paragraph" w:customStyle="1" w:styleId="squarebullets">
    <w:name w:val="square bullets"/>
    <w:basedOn w:val="Normal"/>
    <w:rsid w:val="009F6DD6"/>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character" w:customStyle="1" w:styleId="Heading4Char">
    <w:name w:val="Heading 4 Char"/>
    <w:rsid w:val="003A1250"/>
    <w:rPr>
      <w:b/>
      <w:bCs/>
      <w:sz w:val="24"/>
      <w:szCs w:val="28"/>
      <w:lang w:val="en-US" w:eastAsia="en-US" w:bidi="ar-SA"/>
    </w:rPr>
  </w:style>
  <w:style w:type="paragraph" w:customStyle="1" w:styleId="AppendixLevel1">
    <w:name w:val="Appendix Level 1"/>
    <w:basedOn w:val="Heading1"/>
    <w:link w:val="AppendixLevel1Char"/>
    <w:qFormat/>
    <w:rsid w:val="006F75F9"/>
    <w:pPr>
      <w:numPr>
        <w:numId w:val="0"/>
      </w:numPr>
      <w:jc w:val="left"/>
    </w:pPr>
    <w:rPr>
      <w:rFonts w:cs="Times New Roman"/>
    </w:rPr>
  </w:style>
  <w:style w:type="paragraph" w:customStyle="1" w:styleId="AppendixLevelII">
    <w:name w:val="Appendix Level II"/>
    <w:basedOn w:val="Heading2"/>
    <w:link w:val="AppendixLevelIIChar"/>
    <w:qFormat/>
    <w:rsid w:val="006F75F9"/>
    <w:pPr>
      <w:numPr>
        <w:ilvl w:val="0"/>
        <w:numId w:val="0"/>
      </w:numPr>
      <w:jc w:val="left"/>
    </w:pPr>
    <w:rPr>
      <w:rFonts w:cs="Times New Roman"/>
    </w:rPr>
  </w:style>
  <w:style w:type="character" w:customStyle="1" w:styleId="AppendixLevel1Char">
    <w:name w:val="Appendix Level 1 Char"/>
    <w:basedOn w:val="Heading1Char"/>
    <w:link w:val="AppendixLevel1"/>
    <w:rsid w:val="006F75F9"/>
    <w:rPr>
      <w:rFonts w:ascii="Arial" w:eastAsia="MS Mincho" w:hAnsi="Arial" w:cs="Arial"/>
      <w:b/>
      <w:bCs/>
      <w:color w:val="146E8C"/>
      <w:sz w:val="40"/>
      <w:szCs w:val="32"/>
      <w:lang w:eastAsia="ja-JP"/>
    </w:rPr>
  </w:style>
  <w:style w:type="paragraph" w:customStyle="1" w:styleId="AppendixLevelIII">
    <w:name w:val="Appendix Level III"/>
    <w:basedOn w:val="Heading3"/>
    <w:link w:val="AppendixLevelIIIChar"/>
    <w:qFormat/>
    <w:rsid w:val="006F75F9"/>
    <w:pPr>
      <w:numPr>
        <w:ilvl w:val="0"/>
        <w:numId w:val="0"/>
      </w:numPr>
      <w:jc w:val="left"/>
    </w:pPr>
    <w:rPr>
      <w:rFonts w:cs="Times New Roman"/>
    </w:rPr>
  </w:style>
  <w:style w:type="character" w:customStyle="1" w:styleId="AppendixLevelIIChar">
    <w:name w:val="Appendix Level II Char"/>
    <w:basedOn w:val="Heading2Char"/>
    <w:link w:val="AppendixLevelII"/>
    <w:rsid w:val="006F75F9"/>
    <w:rPr>
      <w:rFonts w:ascii="Arial" w:eastAsia="MS Mincho" w:hAnsi="Arial" w:cs="Arial"/>
      <w:b/>
      <w:bCs/>
      <w:iCs/>
      <w:sz w:val="32"/>
      <w:szCs w:val="28"/>
      <w:lang w:eastAsia="ja-JP"/>
    </w:rPr>
  </w:style>
  <w:style w:type="paragraph" w:customStyle="1" w:styleId="AppendixLevelIV">
    <w:name w:val="Appendix Level IV"/>
    <w:basedOn w:val="Heading4"/>
    <w:link w:val="AppendixLevelIVChar"/>
    <w:qFormat/>
    <w:rsid w:val="006F75F9"/>
    <w:pPr>
      <w:numPr>
        <w:ilvl w:val="0"/>
        <w:numId w:val="0"/>
      </w:numPr>
      <w:spacing w:before="120"/>
      <w:jc w:val="left"/>
    </w:pPr>
  </w:style>
  <w:style w:type="character" w:customStyle="1" w:styleId="Heading3Char">
    <w:name w:val="Heading 3 Char"/>
    <w:link w:val="Heading3"/>
    <w:rsid w:val="000E039D"/>
    <w:rPr>
      <w:rFonts w:ascii="Arial" w:eastAsia="MS Mincho" w:hAnsi="Arial" w:cs="Arial"/>
      <w:b/>
      <w:bCs/>
      <w:sz w:val="26"/>
      <w:szCs w:val="26"/>
      <w:lang w:eastAsia="ja-JP"/>
    </w:rPr>
  </w:style>
  <w:style w:type="character" w:customStyle="1" w:styleId="AppendixLevelIIIChar">
    <w:name w:val="Appendix Level III Char"/>
    <w:basedOn w:val="Heading3Char"/>
    <w:link w:val="AppendixLevelIII"/>
    <w:rsid w:val="006F75F9"/>
    <w:rPr>
      <w:rFonts w:ascii="Arial" w:eastAsia="MS Mincho" w:hAnsi="Arial" w:cs="Arial"/>
      <w:b/>
      <w:bCs/>
      <w:sz w:val="26"/>
      <w:szCs w:val="26"/>
      <w:lang w:eastAsia="ja-JP"/>
    </w:rPr>
  </w:style>
  <w:style w:type="paragraph" w:customStyle="1" w:styleId="ColorfulShading-Accent11">
    <w:name w:val="Colorful Shading - Accent 11"/>
    <w:hidden/>
    <w:uiPriority w:val="99"/>
    <w:semiHidden/>
    <w:rsid w:val="005663D8"/>
    <w:rPr>
      <w:rFonts w:ascii="Arial" w:eastAsia="MS Mincho" w:hAnsi="Arial"/>
      <w:szCs w:val="24"/>
      <w:lang w:eastAsia="ja-JP"/>
    </w:rPr>
  </w:style>
  <w:style w:type="character" w:customStyle="1" w:styleId="Heading4Char1">
    <w:name w:val="Heading 4 Char1"/>
    <w:link w:val="Heading4"/>
    <w:rsid w:val="006F75F9"/>
    <w:rPr>
      <w:rFonts w:ascii="Arial" w:eastAsia="MS Mincho" w:hAnsi="Arial"/>
      <w:b/>
      <w:bCs/>
      <w:sz w:val="24"/>
      <w:szCs w:val="28"/>
      <w:lang w:eastAsia="ja-JP"/>
    </w:rPr>
  </w:style>
  <w:style w:type="character" w:customStyle="1" w:styleId="AppendixLevelIVChar">
    <w:name w:val="Appendix Level IV Char"/>
    <w:basedOn w:val="Heading4Char1"/>
    <w:link w:val="AppendixLevelIV"/>
    <w:rsid w:val="006F75F9"/>
    <w:rPr>
      <w:rFonts w:ascii="Arial" w:eastAsia="MS Mincho" w:hAnsi="Arial"/>
      <w:b/>
      <w:bCs/>
      <w:sz w:val="24"/>
      <w:szCs w:val="28"/>
      <w:lang w:eastAsia="ja-JP"/>
    </w:rPr>
  </w:style>
  <w:style w:type="paragraph" w:customStyle="1" w:styleId="MediumGrid21">
    <w:name w:val="Medium Grid 21"/>
    <w:uiPriority w:val="1"/>
    <w:qFormat/>
    <w:rsid w:val="00CB443D"/>
    <w:pPr>
      <w:jc w:val="both"/>
    </w:pPr>
    <w:rPr>
      <w:rFonts w:ascii="Arial" w:eastAsia="MS Mincho" w:hAnsi="Arial"/>
      <w:szCs w:val="24"/>
      <w:lang w:eastAsia="ja-JP"/>
    </w:rPr>
  </w:style>
  <w:style w:type="paragraph" w:customStyle="1" w:styleId="Headerv09">
    <w:name w:val="Header v0.9"/>
    <w:basedOn w:val="Normal"/>
    <w:qFormat/>
    <w:rsid w:val="005E3818"/>
  </w:style>
  <w:style w:type="paragraph" w:styleId="NormalWeb">
    <w:name w:val="Normal (Web)"/>
    <w:basedOn w:val="Normal"/>
    <w:uiPriority w:val="99"/>
    <w:unhideWhenUsed/>
    <w:rsid w:val="00CC3079"/>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881BE2"/>
    <w:rPr>
      <w:color w:val="808080"/>
      <w:shd w:val="clear" w:color="auto" w:fill="E6E6E6"/>
    </w:rPr>
  </w:style>
  <w:style w:type="character" w:styleId="UnresolvedMention">
    <w:name w:val="Unresolved Mention"/>
    <w:basedOn w:val="DefaultParagraphFont"/>
    <w:uiPriority w:val="99"/>
    <w:semiHidden/>
    <w:unhideWhenUsed/>
    <w:rsid w:val="009C3D0A"/>
    <w:rPr>
      <w:color w:val="808080"/>
      <w:shd w:val="clear" w:color="auto" w:fill="E6E6E6"/>
    </w:rPr>
  </w:style>
  <w:style w:type="character" w:styleId="PageNumber">
    <w:name w:val="page number"/>
    <w:basedOn w:val="DefaultParagraphFont"/>
    <w:rsid w:val="001139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exchangenetwork.net/data-exchange/rcrainfo/" TargetMode="External"/><Relationship Id="rId18" Type="http://schemas.openxmlformats.org/officeDocument/2006/relationships/hyperlink" Target="mailto:Joe@deq.statex.gov" TargetMode="External"/><Relationship Id="rId26" Type="http://schemas.openxmlformats.org/officeDocument/2006/relationships/oleObject" Target="embeddings/Microsoft_Visio_2003-2010_Drawing2.vsd"/><Relationship Id="rId39"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Microsoft_Visio_2003-2010_Drawing.vsd"/><Relationship Id="rId34" Type="http://schemas.openxmlformats.org/officeDocument/2006/relationships/image" Target="media/image6.png"/><Relationship Id="rId42" Type="http://schemas.openxmlformats.org/officeDocument/2006/relationships/header" Target="header3.xml"/><Relationship Id="rId7" Type="http://schemas.openxmlformats.org/officeDocument/2006/relationships/header" Target="header1.xml"/><Relationship Id="rId12" Type="http://schemas.openxmlformats.org/officeDocument/2006/relationships/hyperlink" Target="http://www.exchangenetwork.net" TargetMode="External"/><Relationship Id="rId17" Type="http://schemas.openxmlformats.org/officeDocument/2006/relationships/hyperlink" Target="mailto:Joe@deq.statex.gov" TargetMode="External"/><Relationship Id="rId25" Type="http://schemas.openxmlformats.org/officeDocument/2006/relationships/image" Target="media/image4.emf"/><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Joe@deq.statex.gov" TargetMode="External"/><Relationship Id="rId20" Type="http://schemas.openxmlformats.org/officeDocument/2006/relationships/image" Target="media/image2.emf"/><Relationship Id="rId29" Type="http://schemas.openxmlformats.org/officeDocument/2006/relationships/hyperlink" Target="http://www.exchangenetwork.net/exchanges/waste/rcra.htm" TargetMode="External"/><Relationship Id="rId41" Type="http://schemas.openxmlformats.org/officeDocument/2006/relationships/hyperlink" Target="http://www.epa.gov/cdx/rcraft/V3%20Translator%20Guide%20-%20Current.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in.jianchu@epa.gov" TargetMode="External"/><Relationship Id="rId24" Type="http://schemas.openxmlformats.org/officeDocument/2006/relationships/oleObject" Target="embeddings/Microsoft_Visio_2003-2010_Drawing1.vsd"/><Relationship Id="rId32" Type="http://schemas.openxmlformats.org/officeDocument/2006/relationships/footer" Target="footer3.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test.epacdxnode.net/faq/ch03s12.html" TargetMode="External"/><Relationship Id="rId23" Type="http://schemas.openxmlformats.org/officeDocument/2006/relationships/image" Target="media/image3.emf"/><Relationship Id="rId28" Type="http://schemas.openxmlformats.org/officeDocument/2006/relationships/hyperlink" Target="http://rcrainfo.epa.gov/webservices/rcrainfo" TargetMode="External"/><Relationship Id="rId36" Type="http://schemas.openxmlformats.org/officeDocument/2006/relationships/image" Target="media/image8.png"/><Relationship Id="rId10" Type="http://schemas.openxmlformats.org/officeDocument/2006/relationships/image" Target="media/image1.jpeg"/><Relationship Id="rId19" Type="http://schemas.openxmlformats.org/officeDocument/2006/relationships/hyperlink" Target="mailto:Joe@deq.statex.gov" TargetMode="External"/><Relationship Id="rId31" Type="http://schemas.openxmlformats.org/officeDocument/2006/relationships/header" Target="header2.xml"/><Relationship Id="rId44"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s://test.epacdxnode.net/ExchangeNetwork/Document.xsd" TargetMode="External"/><Relationship Id="rId22" Type="http://schemas.openxmlformats.org/officeDocument/2006/relationships/hyperlink" Target="http://www.exchangenetwork.net/exchanges/waste/rcra.htm" TargetMode="External"/><Relationship Id="rId27" Type="http://schemas.openxmlformats.org/officeDocument/2006/relationships/hyperlink" Target="http://rcrainfopreprod.epa.gov/webservices/rcrainfo" TargetMode="External"/><Relationship Id="rId30" Type="http://schemas.openxmlformats.org/officeDocument/2006/relationships/hyperlink" Target="http://www.exchangenetwork.net/data-exchange/rcrainfo/" TargetMode="External"/><Relationship Id="rId35" Type="http://schemas.openxmlformats.org/officeDocument/2006/relationships/image" Target="media/image7.png"/><Relationship Id="rId43"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45</TotalTime>
  <Pages>46</Pages>
  <Words>9053</Words>
  <Characters>51607</Characters>
  <Application>Microsoft Office Word</Application>
  <DocSecurity>0</DocSecurity>
  <Lines>430</Lines>
  <Paragraphs>121</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RCRAInfo Flow Configuration Document</vt:lpstr>
      <vt:lpstr/>
      <vt:lpstr>Introduction</vt:lpstr>
      <vt:lpstr>    Flow Identification</vt:lpstr>
      <vt:lpstr>    Background</vt:lpstr>
      <vt:lpstr>    Flow Configuration Document Scope</vt:lpstr>
      <vt:lpstr>    Data Flow Overview</vt:lpstr>
      <vt:lpstr>    Flow Access and Security</vt:lpstr>
      <vt:lpstr>    Flow-level Business Rules</vt:lpstr>
      <vt:lpstr>    Additional Flow Tools and Resources</vt:lpstr>
      <vt:lpstr>Submission Composition </vt:lpstr>
      <vt:lpstr>    Implementation of the Header/Payload for the RCRAInfo Network Exchange</vt:lpstr>
      <vt:lpstr>        Overview</vt:lpstr>
      <vt:lpstr>        Header/Payload Relationship</vt:lpstr>
      <vt:lpstr>    </vt:lpstr>
      <vt:lpstr>    Payload Operations</vt:lpstr>
      <vt:lpstr>        Payload Operation: Transactional (RCRA-Transactional| HD, CE, CA, PM, FA, GS)</vt:lpstr>
      <vt:lpstr>Data Processing </vt:lpstr>
      <vt:lpstr>    Submit Processing to EPA CDX</vt:lpstr>
      <vt:lpstr>        Submitting Data to EPA using “Submit”</vt:lpstr>
      <vt:lpstr>        Determining Submission Processing Results using “GetStatus”</vt:lpstr>
      <vt:lpstr>        Retrieving Submission Processing Reports using “Download”</vt:lpstr>
      <vt:lpstr>    Submission Processing and Feedback </vt:lpstr>
      <vt:lpstr>        Submission Processing</vt:lpstr>
      <vt:lpstr>Data Access</vt:lpstr>
      <vt:lpstr>    Data Access Services using the Exchange Network </vt:lpstr>
      <vt:lpstr>        Registration / Authorization</vt:lpstr>
      <vt:lpstr>        Query</vt:lpstr>
      <vt:lpstr>        Solicit</vt:lpstr>
      <vt:lpstr>    Data Publishing Services using REST</vt:lpstr>
      <vt:lpstr>        Access / Authorization</vt:lpstr>
      <vt:lpstr>        Services</vt:lpstr>
      <vt:lpstr>        Error Handling</vt:lpstr>
      <vt:lpstr>Data Validation </vt:lpstr>
      <vt:lpstr>    Understanding the RCRAInfo Schemas </vt:lpstr>
      <vt:lpstr>    Schema Implementation </vt:lpstr>
      <vt:lpstr>        Null/Optional Values 	</vt:lpstr>
      <vt:lpstr>        Transaction Codes </vt:lpstr>
      <vt:lpstr>Appendix A - RCRAInfo Flow Implementation and Testing Checklist</vt:lpstr>
      <vt:lpstr>    Submission Test Cases</vt:lpstr>
      <vt:lpstr>        General Suggestions</vt:lpstr>
      <vt:lpstr>        Transactional Payload Operation Testing Checklist </vt:lpstr>
      <vt:lpstr>Appendix B – RCRAInfo Data Access Services</vt:lpstr>
    </vt:vector>
  </TitlesOfParts>
  <Company>U.S. EPA</Company>
  <LinksUpToDate>false</LinksUpToDate>
  <CharactersWithSpaces>60539</CharactersWithSpaces>
  <SharedDoc>false</SharedDoc>
  <HLinks>
    <vt:vector size="216" baseType="variant">
      <vt:variant>
        <vt:i4>6750251</vt:i4>
      </vt:variant>
      <vt:variant>
        <vt:i4>210</vt:i4>
      </vt:variant>
      <vt:variant>
        <vt:i4>0</vt:i4>
      </vt:variant>
      <vt:variant>
        <vt:i4>5</vt:i4>
      </vt:variant>
      <vt:variant>
        <vt:lpwstr>http://www.exchangenetwork.net/exchanges/waste/rcra.htm</vt:lpwstr>
      </vt:variant>
      <vt:variant>
        <vt:lpwstr/>
      </vt:variant>
      <vt:variant>
        <vt:i4>2424933</vt:i4>
      </vt:variant>
      <vt:variant>
        <vt:i4>207</vt:i4>
      </vt:variant>
      <vt:variant>
        <vt:i4>0</vt:i4>
      </vt:variant>
      <vt:variant>
        <vt:i4>5</vt:i4>
      </vt:variant>
      <vt:variant>
        <vt:lpwstr>http://www.epa.gov/cdx/rcraft/V3 Translator Guide - Current.pdf</vt:lpwstr>
      </vt:variant>
      <vt:variant>
        <vt:lpwstr/>
      </vt:variant>
      <vt:variant>
        <vt:i4>6750251</vt:i4>
      </vt:variant>
      <vt:variant>
        <vt:i4>192</vt:i4>
      </vt:variant>
      <vt:variant>
        <vt:i4>0</vt:i4>
      </vt:variant>
      <vt:variant>
        <vt:i4>5</vt:i4>
      </vt:variant>
      <vt:variant>
        <vt:lpwstr>http://www.exchangenetwork.net/exchanges/waste/rcra.htm</vt:lpwstr>
      </vt:variant>
      <vt:variant>
        <vt:lpwstr/>
      </vt:variant>
      <vt:variant>
        <vt:i4>6750251</vt:i4>
      </vt:variant>
      <vt:variant>
        <vt:i4>189</vt:i4>
      </vt:variant>
      <vt:variant>
        <vt:i4>0</vt:i4>
      </vt:variant>
      <vt:variant>
        <vt:i4>5</vt:i4>
      </vt:variant>
      <vt:variant>
        <vt:lpwstr>http://www.exchangenetwork.net/exchanges/waste/rcra.htm</vt:lpwstr>
      </vt:variant>
      <vt:variant>
        <vt:lpwstr/>
      </vt:variant>
      <vt:variant>
        <vt:i4>6750251</vt:i4>
      </vt:variant>
      <vt:variant>
        <vt:i4>180</vt:i4>
      </vt:variant>
      <vt:variant>
        <vt:i4>0</vt:i4>
      </vt:variant>
      <vt:variant>
        <vt:i4>5</vt:i4>
      </vt:variant>
      <vt:variant>
        <vt:lpwstr>http://www.exchangenetwork.net/exchanges/waste/rcra.htm</vt:lpwstr>
      </vt:variant>
      <vt:variant>
        <vt:lpwstr/>
      </vt:variant>
      <vt:variant>
        <vt:i4>5111857</vt:i4>
      </vt:variant>
      <vt:variant>
        <vt:i4>171</vt:i4>
      </vt:variant>
      <vt:variant>
        <vt:i4>0</vt:i4>
      </vt:variant>
      <vt:variant>
        <vt:i4>5</vt:i4>
      </vt:variant>
      <vt:variant>
        <vt:lpwstr>mailto:Joe@deq.statex.gov</vt:lpwstr>
      </vt:variant>
      <vt:variant>
        <vt:lpwstr/>
      </vt:variant>
      <vt:variant>
        <vt:i4>5111857</vt:i4>
      </vt:variant>
      <vt:variant>
        <vt:i4>168</vt:i4>
      </vt:variant>
      <vt:variant>
        <vt:i4>0</vt:i4>
      </vt:variant>
      <vt:variant>
        <vt:i4>5</vt:i4>
      </vt:variant>
      <vt:variant>
        <vt:lpwstr>mailto:Joe@deq.statex.gov</vt:lpwstr>
      </vt:variant>
      <vt:variant>
        <vt:lpwstr/>
      </vt:variant>
      <vt:variant>
        <vt:i4>5111857</vt:i4>
      </vt:variant>
      <vt:variant>
        <vt:i4>165</vt:i4>
      </vt:variant>
      <vt:variant>
        <vt:i4>0</vt:i4>
      </vt:variant>
      <vt:variant>
        <vt:i4>5</vt:i4>
      </vt:variant>
      <vt:variant>
        <vt:lpwstr>mailto:Joe@deq.statex.gov</vt:lpwstr>
      </vt:variant>
      <vt:variant>
        <vt:lpwstr/>
      </vt:variant>
      <vt:variant>
        <vt:i4>7929960</vt:i4>
      </vt:variant>
      <vt:variant>
        <vt:i4>156</vt:i4>
      </vt:variant>
      <vt:variant>
        <vt:i4>0</vt:i4>
      </vt:variant>
      <vt:variant>
        <vt:i4>5</vt:i4>
      </vt:variant>
      <vt:variant>
        <vt:lpwstr>http://test.epacdxnode.net/faq/ch03s12.html</vt:lpwstr>
      </vt:variant>
      <vt:variant>
        <vt:lpwstr/>
      </vt:variant>
      <vt:variant>
        <vt:i4>2883711</vt:i4>
      </vt:variant>
      <vt:variant>
        <vt:i4>153</vt:i4>
      </vt:variant>
      <vt:variant>
        <vt:i4>0</vt:i4>
      </vt:variant>
      <vt:variant>
        <vt:i4>5</vt:i4>
      </vt:variant>
      <vt:variant>
        <vt:lpwstr>https://test.epacdxnode.net/ExchangeNetworkDocument.xsd</vt:lpwstr>
      </vt:variant>
      <vt:variant>
        <vt:lpwstr/>
      </vt:variant>
      <vt:variant>
        <vt:i4>6750251</vt:i4>
      </vt:variant>
      <vt:variant>
        <vt:i4>150</vt:i4>
      </vt:variant>
      <vt:variant>
        <vt:i4>0</vt:i4>
      </vt:variant>
      <vt:variant>
        <vt:i4>5</vt:i4>
      </vt:variant>
      <vt:variant>
        <vt:lpwstr>http://www.exchangenetwork.net/exchanges/waste/rcra.htm</vt:lpwstr>
      </vt:variant>
      <vt:variant>
        <vt:lpwstr/>
      </vt:variant>
      <vt:variant>
        <vt:i4>3080288</vt:i4>
      </vt:variant>
      <vt:variant>
        <vt:i4>144</vt:i4>
      </vt:variant>
      <vt:variant>
        <vt:i4>0</vt:i4>
      </vt:variant>
      <vt:variant>
        <vt:i4>5</vt:i4>
      </vt:variant>
      <vt:variant>
        <vt:lpwstr>http://www.exchangenetwork.net/</vt:lpwstr>
      </vt:variant>
      <vt:variant>
        <vt:lpwstr/>
      </vt:variant>
      <vt:variant>
        <vt:i4>1966200</vt:i4>
      </vt:variant>
      <vt:variant>
        <vt:i4>141</vt:i4>
      </vt:variant>
      <vt:variant>
        <vt:i4>0</vt:i4>
      </vt:variant>
      <vt:variant>
        <vt:i4>5</vt:i4>
      </vt:variant>
      <vt:variant>
        <vt:lpwstr>mailto:yin.jimmy@epa.gov</vt:lpwstr>
      </vt:variant>
      <vt:variant>
        <vt:lpwstr/>
      </vt:variant>
      <vt:variant>
        <vt:i4>1572914</vt:i4>
      </vt:variant>
      <vt:variant>
        <vt:i4>134</vt:i4>
      </vt:variant>
      <vt:variant>
        <vt:i4>0</vt:i4>
      </vt:variant>
      <vt:variant>
        <vt:i4>5</vt:i4>
      </vt:variant>
      <vt:variant>
        <vt:lpwstr/>
      </vt:variant>
      <vt:variant>
        <vt:lpwstr>_Toc272847676</vt:lpwstr>
      </vt:variant>
      <vt:variant>
        <vt:i4>1572914</vt:i4>
      </vt:variant>
      <vt:variant>
        <vt:i4>128</vt:i4>
      </vt:variant>
      <vt:variant>
        <vt:i4>0</vt:i4>
      </vt:variant>
      <vt:variant>
        <vt:i4>5</vt:i4>
      </vt:variant>
      <vt:variant>
        <vt:lpwstr/>
      </vt:variant>
      <vt:variant>
        <vt:lpwstr>_Toc272847675</vt:lpwstr>
      </vt:variant>
      <vt:variant>
        <vt:i4>1572914</vt:i4>
      </vt:variant>
      <vt:variant>
        <vt:i4>122</vt:i4>
      </vt:variant>
      <vt:variant>
        <vt:i4>0</vt:i4>
      </vt:variant>
      <vt:variant>
        <vt:i4>5</vt:i4>
      </vt:variant>
      <vt:variant>
        <vt:lpwstr/>
      </vt:variant>
      <vt:variant>
        <vt:lpwstr>_Toc272847674</vt:lpwstr>
      </vt:variant>
      <vt:variant>
        <vt:i4>1572914</vt:i4>
      </vt:variant>
      <vt:variant>
        <vt:i4>116</vt:i4>
      </vt:variant>
      <vt:variant>
        <vt:i4>0</vt:i4>
      </vt:variant>
      <vt:variant>
        <vt:i4>5</vt:i4>
      </vt:variant>
      <vt:variant>
        <vt:lpwstr/>
      </vt:variant>
      <vt:variant>
        <vt:lpwstr>_Toc272847673</vt:lpwstr>
      </vt:variant>
      <vt:variant>
        <vt:i4>1572914</vt:i4>
      </vt:variant>
      <vt:variant>
        <vt:i4>110</vt:i4>
      </vt:variant>
      <vt:variant>
        <vt:i4>0</vt:i4>
      </vt:variant>
      <vt:variant>
        <vt:i4>5</vt:i4>
      </vt:variant>
      <vt:variant>
        <vt:lpwstr/>
      </vt:variant>
      <vt:variant>
        <vt:lpwstr>_Toc272847672</vt:lpwstr>
      </vt:variant>
      <vt:variant>
        <vt:i4>1572914</vt:i4>
      </vt:variant>
      <vt:variant>
        <vt:i4>104</vt:i4>
      </vt:variant>
      <vt:variant>
        <vt:i4>0</vt:i4>
      </vt:variant>
      <vt:variant>
        <vt:i4>5</vt:i4>
      </vt:variant>
      <vt:variant>
        <vt:lpwstr/>
      </vt:variant>
      <vt:variant>
        <vt:lpwstr>_Toc272847671</vt:lpwstr>
      </vt:variant>
      <vt:variant>
        <vt:i4>1572914</vt:i4>
      </vt:variant>
      <vt:variant>
        <vt:i4>98</vt:i4>
      </vt:variant>
      <vt:variant>
        <vt:i4>0</vt:i4>
      </vt:variant>
      <vt:variant>
        <vt:i4>5</vt:i4>
      </vt:variant>
      <vt:variant>
        <vt:lpwstr/>
      </vt:variant>
      <vt:variant>
        <vt:lpwstr>_Toc272847670</vt:lpwstr>
      </vt:variant>
      <vt:variant>
        <vt:i4>1638450</vt:i4>
      </vt:variant>
      <vt:variant>
        <vt:i4>92</vt:i4>
      </vt:variant>
      <vt:variant>
        <vt:i4>0</vt:i4>
      </vt:variant>
      <vt:variant>
        <vt:i4>5</vt:i4>
      </vt:variant>
      <vt:variant>
        <vt:lpwstr/>
      </vt:variant>
      <vt:variant>
        <vt:lpwstr>_Toc272847669</vt:lpwstr>
      </vt:variant>
      <vt:variant>
        <vt:i4>1638450</vt:i4>
      </vt:variant>
      <vt:variant>
        <vt:i4>86</vt:i4>
      </vt:variant>
      <vt:variant>
        <vt:i4>0</vt:i4>
      </vt:variant>
      <vt:variant>
        <vt:i4>5</vt:i4>
      </vt:variant>
      <vt:variant>
        <vt:lpwstr/>
      </vt:variant>
      <vt:variant>
        <vt:lpwstr>_Toc272847668</vt:lpwstr>
      </vt:variant>
      <vt:variant>
        <vt:i4>1638450</vt:i4>
      </vt:variant>
      <vt:variant>
        <vt:i4>80</vt:i4>
      </vt:variant>
      <vt:variant>
        <vt:i4>0</vt:i4>
      </vt:variant>
      <vt:variant>
        <vt:i4>5</vt:i4>
      </vt:variant>
      <vt:variant>
        <vt:lpwstr/>
      </vt:variant>
      <vt:variant>
        <vt:lpwstr>_Toc272847667</vt:lpwstr>
      </vt:variant>
      <vt:variant>
        <vt:i4>1638450</vt:i4>
      </vt:variant>
      <vt:variant>
        <vt:i4>74</vt:i4>
      </vt:variant>
      <vt:variant>
        <vt:i4>0</vt:i4>
      </vt:variant>
      <vt:variant>
        <vt:i4>5</vt:i4>
      </vt:variant>
      <vt:variant>
        <vt:lpwstr/>
      </vt:variant>
      <vt:variant>
        <vt:lpwstr>_Toc272847666</vt:lpwstr>
      </vt:variant>
      <vt:variant>
        <vt:i4>1638450</vt:i4>
      </vt:variant>
      <vt:variant>
        <vt:i4>68</vt:i4>
      </vt:variant>
      <vt:variant>
        <vt:i4>0</vt:i4>
      </vt:variant>
      <vt:variant>
        <vt:i4>5</vt:i4>
      </vt:variant>
      <vt:variant>
        <vt:lpwstr/>
      </vt:variant>
      <vt:variant>
        <vt:lpwstr>_Toc272847665</vt:lpwstr>
      </vt:variant>
      <vt:variant>
        <vt:i4>1638450</vt:i4>
      </vt:variant>
      <vt:variant>
        <vt:i4>62</vt:i4>
      </vt:variant>
      <vt:variant>
        <vt:i4>0</vt:i4>
      </vt:variant>
      <vt:variant>
        <vt:i4>5</vt:i4>
      </vt:variant>
      <vt:variant>
        <vt:lpwstr/>
      </vt:variant>
      <vt:variant>
        <vt:lpwstr>_Toc272847664</vt:lpwstr>
      </vt:variant>
      <vt:variant>
        <vt:i4>1638450</vt:i4>
      </vt:variant>
      <vt:variant>
        <vt:i4>56</vt:i4>
      </vt:variant>
      <vt:variant>
        <vt:i4>0</vt:i4>
      </vt:variant>
      <vt:variant>
        <vt:i4>5</vt:i4>
      </vt:variant>
      <vt:variant>
        <vt:lpwstr/>
      </vt:variant>
      <vt:variant>
        <vt:lpwstr>_Toc272847663</vt:lpwstr>
      </vt:variant>
      <vt:variant>
        <vt:i4>1638450</vt:i4>
      </vt:variant>
      <vt:variant>
        <vt:i4>50</vt:i4>
      </vt:variant>
      <vt:variant>
        <vt:i4>0</vt:i4>
      </vt:variant>
      <vt:variant>
        <vt:i4>5</vt:i4>
      </vt:variant>
      <vt:variant>
        <vt:lpwstr/>
      </vt:variant>
      <vt:variant>
        <vt:lpwstr>_Toc272847662</vt:lpwstr>
      </vt:variant>
      <vt:variant>
        <vt:i4>1638450</vt:i4>
      </vt:variant>
      <vt:variant>
        <vt:i4>44</vt:i4>
      </vt:variant>
      <vt:variant>
        <vt:i4>0</vt:i4>
      </vt:variant>
      <vt:variant>
        <vt:i4>5</vt:i4>
      </vt:variant>
      <vt:variant>
        <vt:lpwstr/>
      </vt:variant>
      <vt:variant>
        <vt:lpwstr>_Toc272847661</vt:lpwstr>
      </vt:variant>
      <vt:variant>
        <vt:i4>1638450</vt:i4>
      </vt:variant>
      <vt:variant>
        <vt:i4>38</vt:i4>
      </vt:variant>
      <vt:variant>
        <vt:i4>0</vt:i4>
      </vt:variant>
      <vt:variant>
        <vt:i4>5</vt:i4>
      </vt:variant>
      <vt:variant>
        <vt:lpwstr/>
      </vt:variant>
      <vt:variant>
        <vt:lpwstr>_Toc272847660</vt:lpwstr>
      </vt:variant>
      <vt:variant>
        <vt:i4>1703986</vt:i4>
      </vt:variant>
      <vt:variant>
        <vt:i4>32</vt:i4>
      </vt:variant>
      <vt:variant>
        <vt:i4>0</vt:i4>
      </vt:variant>
      <vt:variant>
        <vt:i4>5</vt:i4>
      </vt:variant>
      <vt:variant>
        <vt:lpwstr/>
      </vt:variant>
      <vt:variant>
        <vt:lpwstr>_Toc272847659</vt:lpwstr>
      </vt:variant>
      <vt:variant>
        <vt:i4>1703986</vt:i4>
      </vt:variant>
      <vt:variant>
        <vt:i4>26</vt:i4>
      </vt:variant>
      <vt:variant>
        <vt:i4>0</vt:i4>
      </vt:variant>
      <vt:variant>
        <vt:i4>5</vt:i4>
      </vt:variant>
      <vt:variant>
        <vt:lpwstr/>
      </vt:variant>
      <vt:variant>
        <vt:lpwstr>_Toc272847658</vt:lpwstr>
      </vt:variant>
      <vt:variant>
        <vt:i4>1703986</vt:i4>
      </vt:variant>
      <vt:variant>
        <vt:i4>20</vt:i4>
      </vt:variant>
      <vt:variant>
        <vt:i4>0</vt:i4>
      </vt:variant>
      <vt:variant>
        <vt:i4>5</vt:i4>
      </vt:variant>
      <vt:variant>
        <vt:lpwstr/>
      </vt:variant>
      <vt:variant>
        <vt:lpwstr>_Toc272847657</vt:lpwstr>
      </vt:variant>
      <vt:variant>
        <vt:i4>1703986</vt:i4>
      </vt:variant>
      <vt:variant>
        <vt:i4>14</vt:i4>
      </vt:variant>
      <vt:variant>
        <vt:i4>0</vt:i4>
      </vt:variant>
      <vt:variant>
        <vt:i4>5</vt:i4>
      </vt:variant>
      <vt:variant>
        <vt:lpwstr/>
      </vt:variant>
      <vt:variant>
        <vt:lpwstr>_Toc272847656</vt:lpwstr>
      </vt:variant>
      <vt:variant>
        <vt:i4>1703986</vt:i4>
      </vt:variant>
      <vt:variant>
        <vt:i4>8</vt:i4>
      </vt:variant>
      <vt:variant>
        <vt:i4>0</vt:i4>
      </vt:variant>
      <vt:variant>
        <vt:i4>5</vt:i4>
      </vt:variant>
      <vt:variant>
        <vt:lpwstr/>
      </vt:variant>
      <vt:variant>
        <vt:lpwstr>_Toc272847655</vt:lpwstr>
      </vt:variant>
      <vt:variant>
        <vt:i4>1703986</vt:i4>
      </vt:variant>
      <vt:variant>
        <vt:i4>2</vt:i4>
      </vt:variant>
      <vt:variant>
        <vt:i4>0</vt:i4>
      </vt:variant>
      <vt:variant>
        <vt:i4>5</vt:i4>
      </vt:variant>
      <vt:variant>
        <vt:lpwstr/>
      </vt:variant>
      <vt:variant>
        <vt:lpwstr>_Toc2728476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RAInfo Flow Configuration Document</dc:title>
  <dc:subject/>
  <dc:creator>Dwane Young</dc:creator>
  <cp:keywords/>
  <dc:description/>
  <cp:lastModifiedBy>Yin, Jianchu</cp:lastModifiedBy>
  <cp:revision>53</cp:revision>
  <cp:lastPrinted>2009-11-05T15:24:00Z</cp:lastPrinted>
  <dcterms:created xsi:type="dcterms:W3CDTF">2017-10-05T16:15:00Z</dcterms:created>
  <dcterms:modified xsi:type="dcterms:W3CDTF">2020-06-15T13:40:00Z</dcterms:modified>
</cp:coreProperties>
</file>